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1"/>
  </p:notesMasterIdLst>
  <p:sldIdLst>
    <p:sldId id="302" r:id="rId2"/>
    <p:sldId id="303" r:id="rId3"/>
    <p:sldId id="304" r:id="rId4"/>
    <p:sldId id="310" r:id="rId5"/>
    <p:sldId id="311" r:id="rId6"/>
    <p:sldId id="314" r:id="rId7"/>
    <p:sldId id="312" r:id="rId8"/>
    <p:sldId id="313" r:id="rId9"/>
    <p:sldId id="315" r:id="rId10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196" autoAdjust="0"/>
    <p:restoredTop sz="94660"/>
  </p:normalViewPr>
  <p:slideViewPr>
    <p:cSldViewPr snapToGrid="0">
      <p:cViewPr varScale="1">
        <p:scale>
          <a:sx n="92" d="100"/>
          <a:sy n="92" d="100"/>
        </p:scale>
        <p:origin x="264" y="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7AEAD46-E91E-4AFE-AF36-00B24BABE26A}" type="doc">
      <dgm:prSet loTypeId="urn:microsoft.com/office/officeart/2005/8/layout/orgChart1" loCatId="hierarchy" qsTypeId="urn:microsoft.com/office/officeart/2005/8/quickstyle/simple2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A0D64E1-31FA-480F-8A5A-CB58A569AD1A}">
      <dgm:prSet phldrT="[Texto]"/>
      <dgm:spPr/>
      <dgm:t>
        <a:bodyPr/>
        <a:lstStyle/>
        <a:p>
          <a:r>
            <a:rPr lang="es-AR" altLang="es-AR" b="1" dirty="0"/>
            <a:t>Índices grandes para entrar en memoria </a:t>
          </a:r>
          <a:r>
            <a:rPr lang="es-AR" altLang="es-AR" b="1" dirty="0">
              <a:sym typeface="Wingdings" panose="05000000000000000000" pitchFamily="2" charset="2"/>
            </a:rPr>
            <a:t> </a:t>
          </a:r>
          <a:r>
            <a:rPr lang="es-AR" altLang="es-AR" b="1" dirty="0"/>
            <a:t>Soluciones</a:t>
          </a:r>
          <a:endParaRPr lang="es-AR" dirty="0"/>
        </a:p>
      </dgm:t>
    </dgm:pt>
    <dgm:pt modelId="{A95E42D7-095F-4A24-BE27-973716F3CDC9}" type="parTrans" cxnId="{9C93ED7F-AE8F-4829-AD49-FB883B35D3C0}">
      <dgm:prSet/>
      <dgm:spPr/>
      <dgm:t>
        <a:bodyPr/>
        <a:lstStyle/>
        <a:p>
          <a:endParaRPr lang="es-AR"/>
        </a:p>
      </dgm:t>
    </dgm:pt>
    <dgm:pt modelId="{6D4D002E-C66F-4EA6-9C07-8F31EA002A87}" type="sibTrans" cxnId="{9C93ED7F-AE8F-4829-AD49-FB883B35D3C0}">
      <dgm:prSet/>
      <dgm:spPr/>
      <dgm:t>
        <a:bodyPr/>
        <a:lstStyle/>
        <a:p>
          <a:endParaRPr lang="es-AR"/>
        </a:p>
      </dgm:t>
    </dgm:pt>
    <dgm:pt modelId="{4E879840-0B32-448A-89B2-D23891F6A733}">
      <dgm:prSet/>
      <dgm:spPr/>
      <dgm:t>
        <a:bodyPr/>
        <a:lstStyle/>
        <a:p>
          <a:r>
            <a:rPr lang="es-AR" altLang="es-AR" dirty="0"/>
            <a:t>Uso de Árboles </a:t>
          </a:r>
        </a:p>
      </dgm:t>
    </dgm:pt>
    <dgm:pt modelId="{5587A5DC-3746-405D-A228-94055173D1E7}" type="parTrans" cxnId="{89934C11-9425-4EED-AD40-E49B32CFBA0E}">
      <dgm:prSet/>
      <dgm:spPr/>
    </dgm:pt>
    <dgm:pt modelId="{25F81F1E-78D3-427B-9001-60DF1924D602}" type="sibTrans" cxnId="{89934C11-9425-4EED-AD40-E49B32CFBA0E}">
      <dgm:prSet/>
      <dgm:spPr/>
    </dgm:pt>
    <dgm:pt modelId="{C04B7A21-A701-4FAA-9F5F-D3E290382A21}">
      <dgm:prSet/>
      <dgm:spPr/>
      <dgm:t>
        <a:bodyPr/>
        <a:lstStyle/>
        <a:p>
          <a:r>
            <a:rPr lang="es-AR" altLang="es-AR" dirty="0"/>
            <a:t>Organización por Dispersión (hashing)</a:t>
          </a:r>
        </a:p>
      </dgm:t>
    </dgm:pt>
    <dgm:pt modelId="{1FA6C017-DDD4-46BD-BB07-31B24B0E672B}" type="parTrans" cxnId="{745797D1-6253-4C8C-8993-3D1A4BF92C0E}">
      <dgm:prSet/>
      <dgm:spPr/>
    </dgm:pt>
    <dgm:pt modelId="{C780E907-72AC-4B2C-AC46-B79C5810F54C}" type="sibTrans" cxnId="{745797D1-6253-4C8C-8993-3D1A4BF92C0E}">
      <dgm:prSet/>
      <dgm:spPr/>
    </dgm:pt>
    <dgm:pt modelId="{EE0CED3B-A878-4C9D-BF60-E89E9B196980}" type="pres">
      <dgm:prSet presAssocID="{17AEAD46-E91E-4AFE-AF36-00B24BABE26A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E890E744-BAD3-4E12-AFAE-4637C86E87E4}" type="pres">
      <dgm:prSet presAssocID="{5A0D64E1-31FA-480F-8A5A-CB58A569AD1A}" presName="hierRoot1" presStyleCnt="0">
        <dgm:presLayoutVars>
          <dgm:hierBranch val="init"/>
        </dgm:presLayoutVars>
      </dgm:prSet>
      <dgm:spPr/>
    </dgm:pt>
    <dgm:pt modelId="{D8C2DBAD-9E3F-4275-A6B6-2A53B370F2D7}" type="pres">
      <dgm:prSet presAssocID="{5A0D64E1-31FA-480F-8A5A-CB58A569AD1A}" presName="rootComposite1" presStyleCnt="0"/>
      <dgm:spPr/>
    </dgm:pt>
    <dgm:pt modelId="{C61692CD-6C7F-403A-9009-A05CE8016BF4}" type="pres">
      <dgm:prSet presAssocID="{5A0D64E1-31FA-480F-8A5A-CB58A569AD1A}" presName="rootText1" presStyleLbl="node0" presStyleIdx="0" presStyleCnt="1">
        <dgm:presLayoutVars>
          <dgm:chPref val="3"/>
        </dgm:presLayoutVars>
      </dgm:prSet>
      <dgm:spPr/>
    </dgm:pt>
    <dgm:pt modelId="{4C0FEF76-745A-44F0-BDEA-067F3630C65C}" type="pres">
      <dgm:prSet presAssocID="{5A0D64E1-31FA-480F-8A5A-CB58A569AD1A}" presName="rootConnector1" presStyleLbl="node1" presStyleIdx="0" presStyleCnt="0"/>
      <dgm:spPr/>
    </dgm:pt>
    <dgm:pt modelId="{0C75CEBC-CA9F-4E79-805B-B04ACE5735DA}" type="pres">
      <dgm:prSet presAssocID="{5A0D64E1-31FA-480F-8A5A-CB58A569AD1A}" presName="hierChild2" presStyleCnt="0"/>
      <dgm:spPr/>
    </dgm:pt>
    <dgm:pt modelId="{AFCD401F-D963-4D03-AABC-AECB53651860}" type="pres">
      <dgm:prSet presAssocID="{5587A5DC-3746-405D-A228-94055173D1E7}" presName="Name37" presStyleLbl="parChTrans1D2" presStyleIdx="0" presStyleCnt="2"/>
      <dgm:spPr/>
    </dgm:pt>
    <dgm:pt modelId="{05497360-ED68-4959-B488-021C56E1EBF4}" type="pres">
      <dgm:prSet presAssocID="{4E879840-0B32-448A-89B2-D23891F6A733}" presName="hierRoot2" presStyleCnt="0">
        <dgm:presLayoutVars>
          <dgm:hierBranch val="init"/>
        </dgm:presLayoutVars>
      </dgm:prSet>
      <dgm:spPr/>
    </dgm:pt>
    <dgm:pt modelId="{045E0F90-C80D-4E78-821D-94A6E9B60CE0}" type="pres">
      <dgm:prSet presAssocID="{4E879840-0B32-448A-89B2-D23891F6A733}" presName="rootComposite" presStyleCnt="0"/>
      <dgm:spPr/>
    </dgm:pt>
    <dgm:pt modelId="{7D5D577C-1969-4F84-9C16-D81C0120635F}" type="pres">
      <dgm:prSet presAssocID="{4E879840-0B32-448A-89B2-D23891F6A733}" presName="rootText" presStyleLbl="node2" presStyleIdx="0" presStyleCnt="2">
        <dgm:presLayoutVars>
          <dgm:chPref val="3"/>
        </dgm:presLayoutVars>
      </dgm:prSet>
      <dgm:spPr/>
    </dgm:pt>
    <dgm:pt modelId="{1E233298-10A3-4012-85BA-30A44D27A3DE}" type="pres">
      <dgm:prSet presAssocID="{4E879840-0B32-448A-89B2-D23891F6A733}" presName="rootConnector" presStyleLbl="node2" presStyleIdx="0" presStyleCnt="2"/>
      <dgm:spPr/>
    </dgm:pt>
    <dgm:pt modelId="{DB95808D-3C58-4FDE-A835-7EF5B8ECD1A1}" type="pres">
      <dgm:prSet presAssocID="{4E879840-0B32-448A-89B2-D23891F6A733}" presName="hierChild4" presStyleCnt="0"/>
      <dgm:spPr/>
    </dgm:pt>
    <dgm:pt modelId="{49C82E2E-CA70-4E25-A7DB-EA4E159376A3}" type="pres">
      <dgm:prSet presAssocID="{4E879840-0B32-448A-89B2-D23891F6A733}" presName="hierChild5" presStyleCnt="0"/>
      <dgm:spPr/>
    </dgm:pt>
    <dgm:pt modelId="{D98374CF-1B39-4ADA-9DD5-2038791E7833}" type="pres">
      <dgm:prSet presAssocID="{1FA6C017-DDD4-46BD-BB07-31B24B0E672B}" presName="Name37" presStyleLbl="parChTrans1D2" presStyleIdx="1" presStyleCnt="2"/>
      <dgm:spPr/>
    </dgm:pt>
    <dgm:pt modelId="{5D8D1D47-CF29-4346-B085-F5BE144AA54A}" type="pres">
      <dgm:prSet presAssocID="{C04B7A21-A701-4FAA-9F5F-D3E290382A21}" presName="hierRoot2" presStyleCnt="0">
        <dgm:presLayoutVars>
          <dgm:hierBranch val="init"/>
        </dgm:presLayoutVars>
      </dgm:prSet>
      <dgm:spPr/>
    </dgm:pt>
    <dgm:pt modelId="{76FA2AA4-3B2C-44EF-BC51-FCAE35146FCD}" type="pres">
      <dgm:prSet presAssocID="{C04B7A21-A701-4FAA-9F5F-D3E290382A21}" presName="rootComposite" presStyleCnt="0"/>
      <dgm:spPr/>
    </dgm:pt>
    <dgm:pt modelId="{C1EEAFD8-6D3F-4D5B-8621-4342A9440BE2}" type="pres">
      <dgm:prSet presAssocID="{C04B7A21-A701-4FAA-9F5F-D3E290382A21}" presName="rootText" presStyleLbl="node2" presStyleIdx="1" presStyleCnt="2">
        <dgm:presLayoutVars>
          <dgm:chPref val="3"/>
        </dgm:presLayoutVars>
      </dgm:prSet>
      <dgm:spPr/>
    </dgm:pt>
    <dgm:pt modelId="{B8FB218E-F47E-4D73-875F-253439523311}" type="pres">
      <dgm:prSet presAssocID="{C04B7A21-A701-4FAA-9F5F-D3E290382A21}" presName="rootConnector" presStyleLbl="node2" presStyleIdx="1" presStyleCnt="2"/>
      <dgm:spPr/>
    </dgm:pt>
    <dgm:pt modelId="{DACD8199-C76C-4FEB-A59C-2E26D6D4FED7}" type="pres">
      <dgm:prSet presAssocID="{C04B7A21-A701-4FAA-9F5F-D3E290382A21}" presName="hierChild4" presStyleCnt="0"/>
      <dgm:spPr/>
    </dgm:pt>
    <dgm:pt modelId="{BD6585B0-D4B5-4FF8-9BF3-A70EF40EADB6}" type="pres">
      <dgm:prSet presAssocID="{C04B7A21-A701-4FAA-9F5F-D3E290382A21}" presName="hierChild5" presStyleCnt="0"/>
      <dgm:spPr/>
    </dgm:pt>
    <dgm:pt modelId="{90267F7C-449E-40CE-9EA5-62C730422B4C}" type="pres">
      <dgm:prSet presAssocID="{5A0D64E1-31FA-480F-8A5A-CB58A569AD1A}" presName="hierChild3" presStyleCnt="0"/>
      <dgm:spPr/>
    </dgm:pt>
  </dgm:ptLst>
  <dgm:cxnLst>
    <dgm:cxn modelId="{E75F6A0E-ABA9-4D6B-B367-939A235DE2B4}" type="presOf" srcId="{4E879840-0B32-448A-89B2-D23891F6A733}" destId="{1E233298-10A3-4012-85BA-30A44D27A3DE}" srcOrd="1" destOrd="0" presId="urn:microsoft.com/office/officeart/2005/8/layout/orgChart1"/>
    <dgm:cxn modelId="{9FBEA20F-F804-469F-BE80-75DAECA6D60C}" type="presOf" srcId="{17AEAD46-E91E-4AFE-AF36-00B24BABE26A}" destId="{EE0CED3B-A878-4C9D-BF60-E89E9B196980}" srcOrd="0" destOrd="0" presId="urn:microsoft.com/office/officeart/2005/8/layout/orgChart1"/>
    <dgm:cxn modelId="{22BCEF0F-134C-4590-8CEA-3E047E7D191B}" type="presOf" srcId="{4E879840-0B32-448A-89B2-D23891F6A733}" destId="{7D5D577C-1969-4F84-9C16-D81C0120635F}" srcOrd="0" destOrd="0" presId="urn:microsoft.com/office/officeart/2005/8/layout/orgChart1"/>
    <dgm:cxn modelId="{89934C11-9425-4EED-AD40-E49B32CFBA0E}" srcId="{5A0D64E1-31FA-480F-8A5A-CB58A569AD1A}" destId="{4E879840-0B32-448A-89B2-D23891F6A733}" srcOrd="0" destOrd="0" parTransId="{5587A5DC-3746-405D-A228-94055173D1E7}" sibTransId="{25F81F1E-78D3-427B-9001-60DF1924D602}"/>
    <dgm:cxn modelId="{9DD46F14-C5FE-435A-AC66-E0B20F16B0C4}" type="presOf" srcId="{5587A5DC-3746-405D-A228-94055173D1E7}" destId="{AFCD401F-D963-4D03-AABC-AECB53651860}" srcOrd="0" destOrd="0" presId="urn:microsoft.com/office/officeart/2005/8/layout/orgChart1"/>
    <dgm:cxn modelId="{91527B17-0512-48FF-85A3-ABEE721ADDD5}" type="presOf" srcId="{5A0D64E1-31FA-480F-8A5A-CB58A569AD1A}" destId="{C61692CD-6C7F-403A-9009-A05CE8016BF4}" srcOrd="0" destOrd="0" presId="urn:microsoft.com/office/officeart/2005/8/layout/orgChart1"/>
    <dgm:cxn modelId="{8CA9CF38-FD2E-4AE8-8861-70C47E0F82FC}" type="presOf" srcId="{C04B7A21-A701-4FAA-9F5F-D3E290382A21}" destId="{C1EEAFD8-6D3F-4D5B-8621-4342A9440BE2}" srcOrd="0" destOrd="0" presId="urn:microsoft.com/office/officeart/2005/8/layout/orgChart1"/>
    <dgm:cxn modelId="{A4B5D054-DA9C-4EFC-9945-549AB1523201}" type="presOf" srcId="{1FA6C017-DDD4-46BD-BB07-31B24B0E672B}" destId="{D98374CF-1B39-4ADA-9DD5-2038791E7833}" srcOrd="0" destOrd="0" presId="urn:microsoft.com/office/officeart/2005/8/layout/orgChart1"/>
    <dgm:cxn modelId="{9C93ED7F-AE8F-4829-AD49-FB883B35D3C0}" srcId="{17AEAD46-E91E-4AFE-AF36-00B24BABE26A}" destId="{5A0D64E1-31FA-480F-8A5A-CB58A569AD1A}" srcOrd="0" destOrd="0" parTransId="{A95E42D7-095F-4A24-BE27-973716F3CDC9}" sibTransId="{6D4D002E-C66F-4EA6-9C07-8F31EA002A87}"/>
    <dgm:cxn modelId="{632A06C3-49CA-497F-9847-77603F87BD61}" type="presOf" srcId="{C04B7A21-A701-4FAA-9F5F-D3E290382A21}" destId="{B8FB218E-F47E-4D73-875F-253439523311}" srcOrd="1" destOrd="0" presId="urn:microsoft.com/office/officeart/2005/8/layout/orgChart1"/>
    <dgm:cxn modelId="{2F7A81CE-66CB-45DE-8C4F-A8E9EE7FA23C}" type="presOf" srcId="{5A0D64E1-31FA-480F-8A5A-CB58A569AD1A}" destId="{4C0FEF76-745A-44F0-BDEA-067F3630C65C}" srcOrd="1" destOrd="0" presId="urn:microsoft.com/office/officeart/2005/8/layout/orgChart1"/>
    <dgm:cxn modelId="{745797D1-6253-4C8C-8993-3D1A4BF92C0E}" srcId="{5A0D64E1-31FA-480F-8A5A-CB58A569AD1A}" destId="{C04B7A21-A701-4FAA-9F5F-D3E290382A21}" srcOrd="1" destOrd="0" parTransId="{1FA6C017-DDD4-46BD-BB07-31B24B0E672B}" sibTransId="{C780E907-72AC-4B2C-AC46-B79C5810F54C}"/>
    <dgm:cxn modelId="{D42CA64E-E975-4CD1-9830-7EB0B14BAA9A}" type="presParOf" srcId="{EE0CED3B-A878-4C9D-BF60-E89E9B196980}" destId="{E890E744-BAD3-4E12-AFAE-4637C86E87E4}" srcOrd="0" destOrd="0" presId="urn:microsoft.com/office/officeart/2005/8/layout/orgChart1"/>
    <dgm:cxn modelId="{415BB853-7B44-4293-B771-89CD5759BA09}" type="presParOf" srcId="{E890E744-BAD3-4E12-AFAE-4637C86E87E4}" destId="{D8C2DBAD-9E3F-4275-A6B6-2A53B370F2D7}" srcOrd="0" destOrd="0" presId="urn:microsoft.com/office/officeart/2005/8/layout/orgChart1"/>
    <dgm:cxn modelId="{D8A9F8FD-C2D2-416F-B793-8D4BB1C9949C}" type="presParOf" srcId="{D8C2DBAD-9E3F-4275-A6B6-2A53B370F2D7}" destId="{C61692CD-6C7F-403A-9009-A05CE8016BF4}" srcOrd="0" destOrd="0" presId="urn:microsoft.com/office/officeart/2005/8/layout/orgChart1"/>
    <dgm:cxn modelId="{CBCE9450-1023-4DA1-828C-77900B23B350}" type="presParOf" srcId="{D8C2DBAD-9E3F-4275-A6B6-2A53B370F2D7}" destId="{4C0FEF76-745A-44F0-BDEA-067F3630C65C}" srcOrd="1" destOrd="0" presId="urn:microsoft.com/office/officeart/2005/8/layout/orgChart1"/>
    <dgm:cxn modelId="{DAF0B50F-A0BA-4324-9150-285EC70BC589}" type="presParOf" srcId="{E890E744-BAD3-4E12-AFAE-4637C86E87E4}" destId="{0C75CEBC-CA9F-4E79-805B-B04ACE5735DA}" srcOrd="1" destOrd="0" presId="urn:microsoft.com/office/officeart/2005/8/layout/orgChart1"/>
    <dgm:cxn modelId="{0ED5E9FF-3BFD-4F75-A76C-D7B4F66C8151}" type="presParOf" srcId="{0C75CEBC-CA9F-4E79-805B-B04ACE5735DA}" destId="{AFCD401F-D963-4D03-AABC-AECB53651860}" srcOrd="0" destOrd="0" presId="urn:microsoft.com/office/officeart/2005/8/layout/orgChart1"/>
    <dgm:cxn modelId="{F807F365-8C54-45CE-8573-E6B2601E8FB1}" type="presParOf" srcId="{0C75CEBC-CA9F-4E79-805B-B04ACE5735DA}" destId="{05497360-ED68-4959-B488-021C56E1EBF4}" srcOrd="1" destOrd="0" presId="urn:microsoft.com/office/officeart/2005/8/layout/orgChart1"/>
    <dgm:cxn modelId="{9EDC4FD1-0CF2-4431-8C7D-ED2BF55E99AF}" type="presParOf" srcId="{05497360-ED68-4959-B488-021C56E1EBF4}" destId="{045E0F90-C80D-4E78-821D-94A6E9B60CE0}" srcOrd="0" destOrd="0" presId="urn:microsoft.com/office/officeart/2005/8/layout/orgChart1"/>
    <dgm:cxn modelId="{82E673BD-132B-4D0A-8618-C81D863029AF}" type="presParOf" srcId="{045E0F90-C80D-4E78-821D-94A6E9B60CE0}" destId="{7D5D577C-1969-4F84-9C16-D81C0120635F}" srcOrd="0" destOrd="0" presId="urn:microsoft.com/office/officeart/2005/8/layout/orgChart1"/>
    <dgm:cxn modelId="{6CDE5AE3-85D4-4945-9C58-0CAA0EE9FF1D}" type="presParOf" srcId="{045E0F90-C80D-4E78-821D-94A6E9B60CE0}" destId="{1E233298-10A3-4012-85BA-30A44D27A3DE}" srcOrd="1" destOrd="0" presId="urn:microsoft.com/office/officeart/2005/8/layout/orgChart1"/>
    <dgm:cxn modelId="{D5711B9A-A257-471D-B218-9497B86F7EC6}" type="presParOf" srcId="{05497360-ED68-4959-B488-021C56E1EBF4}" destId="{DB95808D-3C58-4FDE-A835-7EF5B8ECD1A1}" srcOrd="1" destOrd="0" presId="urn:microsoft.com/office/officeart/2005/8/layout/orgChart1"/>
    <dgm:cxn modelId="{219E14A2-E326-4BDF-A9A6-62DD5E541035}" type="presParOf" srcId="{05497360-ED68-4959-B488-021C56E1EBF4}" destId="{49C82E2E-CA70-4E25-A7DB-EA4E159376A3}" srcOrd="2" destOrd="0" presId="urn:microsoft.com/office/officeart/2005/8/layout/orgChart1"/>
    <dgm:cxn modelId="{DAE1A145-C4FF-4FD5-818F-E61AA4917721}" type="presParOf" srcId="{0C75CEBC-CA9F-4E79-805B-B04ACE5735DA}" destId="{D98374CF-1B39-4ADA-9DD5-2038791E7833}" srcOrd="2" destOrd="0" presId="urn:microsoft.com/office/officeart/2005/8/layout/orgChart1"/>
    <dgm:cxn modelId="{899A07DD-DE8A-4A82-B3FA-1DC77D1EAD34}" type="presParOf" srcId="{0C75CEBC-CA9F-4E79-805B-B04ACE5735DA}" destId="{5D8D1D47-CF29-4346-B085-F5BE144AA54A}" srcOrd="3" destOrd="0" presId="urn:microsoft.com/office/officeart/2005/8/layout/orgChart1"/>
    <dgm:cxn modelId="{D38C880E-01D1-47BF-9049-6405246351C0}" type="presParOf" srcId="{5D8D1D47-CF29-4346-B085-F5BE144AA54A}" destId="{76FA2AA4-3B2C-44EF-BC51-FCAE35146FCD}" srcOrd="0" destOrd="0" presId="urn:microsoft.com/office/officeart/2005/8/layout/orgChart1"/>
    <dgm:cxn modelId="{4F830B2D-4006-4AB3-AC2C-CCC1A226CB34}" type="presParOf" srcId="{76FA2AA4-3B2C-44EF-BC51-FCAE35146FCD}" destId="{C1EEAFD8-6D3F-4D5B-8621-4342A9440BE2}" srcOrd="0" destOrd="0" presId="urn:microsoft.com/office/officeart/2005/8/layout/orgChart1"/>
    <dgm:cxn modelId="{390A464A-EBE4-4725-A825-6B53F487FAB0}" type="presParOf" srcId="{76FA2AA4-3B2C-44EF-BC51-FCAE35146FCD}" destId="{B8FB218E-F47E-4D73-875F-253439523311}" srcOrd="1" destOrd="0" presId="urn:microsoft.com/office/officeart/2005/8/layout/orgChart1"/>
    <dgm:cxn modelId="{BF8F5DF9-12D6-4649-9A9C-C31386DBD1D7}" type="presParOf" srcId="{5D8D1D47-CF29-4346-B085-F5BE144AA54A}" destId="{DACD8199-C76C-4FEB-A59C-2E26D6D4FED7}" srcOrd="1" destOrd="0" presId="urn:microsoft.com/office/officeart/2005/8/layout/orgChart1"/>
    <dgm:cxn modelId="{52623B55-2D1A-477C-9135-064140A93886}" type="presParOf" srcId="{5D8D1D47-CF29-4346-B085-F5BE144AA54A}" destId="{BD6585B0-D4B5-4FF8-9BF3-A70EF40EADB6}" srcOrd="2" destOrd="0" presId="urn:microsoft.com/office/officeart/2005/8/layout/orgChart1"/>
    <dgm:cxn modelId="{726AEDAB-993A-44E2-84FB-847313A740B6}" type="presParOf" srcId="{E890E744-BAD3-4E12-AFAE-4637C86E87E4}" destId="{90267F7C-449E-40CE-9EA5-62C730422B4C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0DAC47C-86F7-4F8A-BE54-948330650314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AB319C1-B565-4E19-B392-12A2E68E3292}">
      <dgm:prSet phldrT="[Texto]"/>
      <dgm:spPr/>
      <dgm:t>
        <a:bodyPr/>
        <a:lstStyle/>
        <a:p>
          <a:r>
            <a:rPr lang="es-AR" altLang="es-AR" b="1"/>
            <a:t>Índices Secundarios</a:t>
          </a:r>
          <a:endParaRPr lang="es-AR"/>
        </a:p>
      </dgm:t>
    </dgm:pt>
    <dgm:pt modelId="{CB6A84C6-C6E6-48CC-B08E-12FDCA8F5234}" type="parTrans" cxnId="{EF3F135B-D245-41D0-9997-E031FC0D6EAE}">
      <dgm:prSet/>
      <dgm:spPr/>
      <dgm:t>
        <a:bodyPr/>
        <a:lstStyle/>
        <a:p>
          <a:endParaRPr lang="es-AR"/>
        </a:p>
      </dgm:t>
    </dgm:pt>
    <dgm:pt modelId="{241AB20F-DEC8-4A90-87FB-3C5AF8A20EF3}" type="sibTrans" cxnId="{EF3F135B-D245-41D0-9997-E031FC0D6EAE}">
      <dgm:prSet/>
      <dgm:spPr/>
      <dgm:t>
        <a:bodyPr/>
        <a:lstStyle/>
        <a:p>
          <a:endParaRPr lang="es-AR"/>
        </a:p>
      </dgm:t>
    </dgm:pt>
    <dgm:pt modelId="{84328ECD-0865-4657-AF4E-01D4F4E1DE1C}">
      <dgm:prSet/>
      <dgm:spPr/>
      <dgm:t>
        <a:bodyPr/>
        <a:lstStyle/>
        <a:p>
          <a:r>
            <a:rPr lang="es-AR" altLang="es-AR"/>
            <a:t>No sería natural solicitar un dato por clave</a:t>
          </a:r>
          <a:endParaRPr lang="es-AR" altLang="es-AR" dirty="0"/>
        </a:p>
      </dgm:t>
    </dgm:pt>
    <dgm:pt modelId="{30AF3C41-8077-47BF-BAB2-7C915041CF10}" type="parTrans" cxnId="{A7C76738-11CD-454A-9E8C-0DBCD3E7A6F2}">
      <dgm:prSet/>
      <dgm:spPr/>
      <dgm:t>
        <a:bodyPr/>
        <a:lstStyle/>
        <a:p>
          <a:endParaRPr lang="es-AR"/>
        </a:p>
      </dgm:t>
    </dgm:pt>
    <dgm:pt modelId="{0D710D8F-1950-432C-B701-E32E839B0269}" type="sibTrans" cxnId="{A7C76738-11CD-454A-9E8C-0DBCD3E7A6F2}">
      <dgm:prSet/>
      <dgm:spPr/>
      <dgm:t>
        <a:bodyPr/>
        <a:lstStyle/>
        <a:p>
          <a:endParaRPr lang="es-AR"/>
        </a:p>
      </dgm:t>
    </dgm:pt>
    <dgm:pt modelId="{23E89D26-1AAB-434B-981C-9F50DC4772B6}">
      <dgm:prSet/>
      <dgm:spPr/>
      <dgm:t>
        <a:bodyPr/>
        <a:lstStyle/>
        <a:p>
          <a:r>
            <a:rPr lang="es-AR" altLang="es-AR" dirty="0"/>
            <a:t>En su lugar se utiliza normalmente un campo mas fácil de recordar     ( </a:t>
          </a:r>
          <a:r>
            <a:rPr lang="es-AR" altLang="es-AR" dirty="0" err="1"/>
            <a:t>ej</a:t>
          </a:r>
          <a:r>
            <a:rPr lang="es-AR" altLang="es-AR" dirty="0"/>
            <a:t>: buscar una canción por su título o por su compositor) </a:t>
          </a:r>
        </a:p>
      </dgm:t>
    </dgm:pt>
    <dgm:pt modelId="{184CA90D-2638-47D8-A721-10984C6DAD1A}" type="parTrans" cxnId="{C6CDC952-3B07-4A95-8884-7B35DED954B4}">
      <dgm:prSet/>
      <dgm:spPr/>
      <dgm:t>
        <a:bodyPr/>
        <a:lstStyle/>
        <a:p>
          <a:endParaRPr lang="es-AR"/>
        </a:p>
      </dgm:t>
    </dgm:pt>
    <dgm:pt modelId="{8D10A009-4444-4821-8120-839FE179AF8B}" type="sibTrans" cxnId="{C6CDC952-3B07-4A95-8884-7B35DED954B4}">
      <dgm:prSet/>
      <dgm:spPr/>
      <dgm:t>
        <a:bodyPr/>
        <a:lstStyle/>
        <a:p>
          <a:endParaRPr lang="es-AR"/>
        </a:p>
      </dgm:t>
    </dgm:pt>
    <dgm:pt modelId="{87462B4D-5AB7-4BA6-B570-2A2C14DFA181}">
      <dgm:prSet/>
      <dgm:spPr/>
      <dgm:t>
        <a:bodyPr/>
        <a:lstStyle/>
        <a:p>
          <a:r>
            <a:rPr lang="es-AR" altLang="es-AR" dirty="0"/>
            <a:t>Este campo es un campo que pertenece a una llave secundaria porque puede repetirse </a:t>
          </a:r>
        </a:p>
      </dgm:t>
    </dgm:pt>
    <dgm:pt modelId="{C1660D59-DCAA-45F1-9808-1B804DF52C95}" type="parTrans" cxnId="{510EEE83-960D-4DE7-824F-4948F9921CA9}">
      <dgm:prSet/>
      <dgm:spPr/>
      <dgm:t>
        <a:bodyPr/>
        <a:lstStyle/>
        <a:p>
          <a:endParaRPr lang="es-AR"/>
        </a:p>
      </dgm:t>
    </dgm:pt>
    <dgm:pt modelId="{405E11CC-495A-4B9B-BDA1-B404D62E2FA0}" type="sibTrans" cxnId="{510EEE83-960D-4DE7-824F-4948F9921CA9}">
      <dgm:prSet/>
      <dgm:spPr/>
      <dgm:t>
        <a:bodyPr/>
        <a:lstStyle/>
        <a:p>
          <a:endParaRPr lang="es-AR"/>
        </a:p>
      </dgm:t>
    </dgm:pt>
    <dgm:pt modelId="{67C10B6E-AF84-4681-B1BE-7CD9318011A9}">
      <dgm:prSet/>
      <dgm:spPr/>
      <dgm:t>
        <a:bodyPr/>
        <a:lstStyle/>
        <a:p>
          <a:r>
            <a:rPr lang="es-AR" altLang="es-AR" dirty="0"/>
            <a:t>El índice secundario relaciona la llave secundaria con la llave primaria</a:t>
          </a:r>
        </a:p>
      </dgm:t>
    </dgm:pt>
    <dgm:pt modelId="{32699680-6D99-4E90-9FA7-CDF3F96E137F}" type="parTrans" cxnId="{BB01F117-94CB-464B-A83A-B83EB970B603}">
      <dgm:prSet/>
      <dgm:spPr/>
      <dgm:t>
        <a:bodyPr/>
        <a:lstStyle/>
        <a:p>
          <a:endParaRPr lang="es-AR"/>
        </a:p>
      </dgm:t>
    </dgm:pt>
    <dgm:pt modelId="{54AAFB90-5496-4492-A16F-7104DEC5BDA8}" type="sibTrans" cxnId="{BB01F117-94CB-464B-A83A-B83EB970B603}">
      <dgm:prSet/>
      <dgm:spPr/>
      <dgm:t>
        <a:bodyPr/>
        <a:lstStyle/>
        <a:p>
          <a:endParaRPr lang="es-AR"/>
        </a:p>
      </dgm:t>
    </dgm:pt>
    <dgm:pt modelId="{3535DA19-BDD2-46C6-8B2A-E96BECF53511}">
      <dgm:prSet/>
      <dgm:spPr/>
      <dgm:t>
        <a:bodyPr/>
        <a:lstStyle/>
        <a:p>
          <a:r>
            <a:rPr lang="es-AR" altLang="es-AR" dirty="0"/>
            <a:t>Acceso </a:t>
          </a:r>
          <a:r>
            <a:rPr lang="es-AR" altLang="es-AR" dirty="0">
              <a:sym typeface="Wingdings" panose="05000000000000000000" pitchFamily="2" charset="2"/>
            </a:rPr>
            <a:t> </a:t>
          </a:r>
          <a:r>
            <a:rPr lang="es-AR" altLang="es-AR" dirty="0"/>
            <a:t>1º por llave secundaria (se obtiene la clave primaria) y luego llave primaria (en índice primario)</a:t>
          </a:r>
        </a:p>
      </dgm:t>
    </dgm:pt>
    <dgm:pt modelId="{9A93DA4A-D2E7-4786-96D3-6B1493BFE97A}" type="parTrans" cxnId="{E3FDE849-6175-4835-BDB4-FC4C3DF904ED}">
      <dgm:prSet/>
      <dgm:spPr/>
      <dgm:t>
        <a:bodyPr/>
        <a:lstStyle/>
        <a:p>
          <a:endParaRPr lang="es-AR"/>
        </a:p>
      </dgm:t>
    </dgm:pt>
    <dgm:pt modelId="{AF06E238-67DC-4DA2-8FE1-A4871B2BCE9C}" type="sibTrans" cxnId="{E3FDE849-6175-4835-BDB4-FC4C3DF904ED}">
      <dgm:prSet/>
      <dgm:spPr/>
      <dgm:t>
        <a:bodyPr/>
        <a:lstStyle/>
        <a:p>
          <a:endParaRPr lang="es-AR"/>
        </a:p>
      </dgm:t>
    </dgm:pt>
    <dgm:pt modelId="{ADC8534C-B550-4698-ACB6-573568F9EF21}">
      <dgm:prSet/>
      <dgm:spPr/>
      <dgm:t>
        <a:bodyPr/>
        <a:lstStyle/>
        <a:p>
          <a:r>
            <a:rPr lang="es-AR" altLang="es-AR"/>
            <a:t>Las claves secundarias se pueden repetir</a:t>
          </a:r>
          <a:endParaRPr lang="es-AR" altLang="es-AR" dirty="0"/>
        </a:p>
      </dgm:t>
    </dgm:pt>
    <dgm:pt modelId="{9F7ECA34-B194-45FE-AB56-B548CD9E3E96}" type="parTrans" cxnId="{D09CC31B-DDCC-41F1-B4B5-1893D3D6761A}">
      <dgm:prSet/>
      <dgm:spPr/>
    </dgm:pt>
    <dgm:pt modelId="{9C00CE70-6123-4B13-8B20-120ECB056A1A}" type="sibTrans" cxnId="{D09CC31B-DDCC-41F1-B4B5-1893D3D6761A}">
      <dgm:prSet/>
      <dgm:spPr/>
    </dgm:pt>
    <dgm:pt modelId="{66EA9A1C-17F8-4650-8E5C-6636AE5FE294}" type="pres">
      <dgm:prSet presAssocID="{C0DAC47C-86F7-4F8A-BE54-948330650314}" presName="vert0" presStyleCnt="0">
        <dgm:presLayoutVars>
          <dgm:dir/>
          <dgm:animOne val="branch"/>
          <dgm:animLvl val="lvl"/>
        </dgm:presLayoutVars>
      </dgm:prSet>
      <dgm:spPr/>
    </dgm:pt>
    <dgm:pt modelId="{4D183143-697A-4BA0-B15A-9C956611030D}" type="pres">
      <dgm:prSet presAssocID="{CAB319C1-B565-4E19-B392-12A2E68E3292}" presName="thickLine" presStyleLbl="alignNode1" presStyleIdx="0" presStyleCnt="1"/>
      <dgm:spPr/>
    </dgm:pt>
    <dgm:pt modelId="{789841A5-07AB-4797-880D-D42888D79C29}" type="pres">
      <dgm:prSet presAssocID="{CAB319C1-B565-4E19-B392-12A2E68E3292}" presName="horz1" presStyleCnt="0"/>
      <dgm:spPr/>
    </dgm:pt>
    <dgm:pt modelId="{485D1DC9-6BC7-4AE8-A0D3-2AD1C8E94E43}" type="pres">
      <dgm:prSet presAssocID="{CAB319C1-B565-4E19-B392-12A2E68E3292}" presName="tx1" presStyleLbl="revTx" presStyleIdx="0" presStyleCnt="7"/>
      <dgm:spPr/>
    </dgm:pt>
    <dgm:pt modelId="{CADE4BE9-7E4D-4053-B6D0-76916F3EAFA6}" type="pres">
      <dgm:prSet presAssocID="{CAB319C1-B565-4E19-B392-12A2E68E3292}" presName="vert1" presStyleCnt="0"/>
      <dgm:spPr/>
    </dgm:pt>
    <dgm:pt modelId="{E26DC98E-909F-4939-89A5-40243D326085}" type="pres">
      <dgm:prSet presAssocID="{84328ECD-0865-4657-AF4E-01D4F4E1DE1C}" presName="vertSpace2a" presStyleCnt="0"/>
      <dgm:spPr/>
    </dgm:pt>
    <dgm:pt modelId="{E8785423-D752-466F-A279-F11BA6332B81}" type="pres">
      <dgm:prSet presAssocID="{84328ECD-0865-4657-AF4E-01D4F4E1DE1C}" presName="horz2" presStyleCnt="0"/>
      <dgm:spPr/>
    </dgm:pt>
    <dgm:pt modelId="{4C1D250C-C3F6-49F8-96B5-1A19D71B39BC}" type="pres">
      <dgm:prSet presAssocID="{84328ECD-0865-4657-AF4E-01D4F4E1DE1C}" presName="horzSpace2" presStyleCnt="0"/>
      <dgm:spPr/>
    </dgm:pt>
    <dgm:pt modelId="{25D58413-5B28-4168-A981-E4D555FD05F5}" type="pres">
      <dgm:prSet presAssocID="{84328ECD-0865-4657-AF4E-01D4F4E1DE1C}" presName="tx2" presStyleLbl="revTx" presStyleIdx="1" presStyleCnt="7"/>
      <dgm:spPr/>
    </dgm:pt>
    <dgm:pt modelId="{1A1B576F-9C54-4D3B-A41D-18C489D51AC5}" type="pres">
      <dgm:prSet presAssocID="{84328ECD-0865-4657-AF4E-01D4F4E1DE1C}" presName="vert2" presStyleCnt="0"/>
      <dgm:spPr/>
    </dgm:pt>
    <dgm:pt modelId="{CA69303E-9B61-4722-A7EF-B30FAE954A35}" type="pres">
      <dgm:prSet presAssocID="{84328ECD-0865-4657-AF4E-01D4F4E1DE1C}" presName="thinLine2b" presStyleLbl="callout" presStyleIdx="0" presStyleCnt="6"/>
      <dgm:spPr/>
    </dgm:pt>
    <dgm:pt modelId="{5FFD1EC5-B67F-4CBB-B032-F9B43E410F43}" type="pres">
      <dgm:prSet presAssocID="{84328ECD-0865-4657-AF4E-01D4F4E1DE1C}" presName="vertSpace2b" presStyleCnt="0"/>
      <dgm:spPr/>
    </dgm:pt>
    <dgm:pt modelId="{84294F6E-90DB-4C5B-A69E-9E080FF163F9}" type="pres">
      <dgm:prSet presAssocID="{23E89D26-1AAB-434B-981C-9F50DC4772B6}" presName="horz2" presStyleCnt="0"/>
      <dgm:spPr/>
    </dgm:pt>
    <dgm:pt modelId="{CEF37BC4-FEDC-4F38-8A0A-451DB465F8FA}" type="pres">
      <dgm:prSet presAssocID="{23E89D26-1AAB-434B-981C-9F50DC4772B6}" presName="horzSpace2" presStyleCnt="0"/>
      <dgm:spPr/>
    </dgm:pt>
    <dgm:pt modelId="{D5AA54D0-06E8-4F75-9757-AA9488120897}" type="pres">
      <dgm:prSet presAssocID="{23E89D26-1AAB-434B-981C-9F50DC4772B6}" presName="tx2" presStyleLbl="revTx" presStyleIdx="2" presStyleCnt="7"/>
      <dgm:spPr/>
    </dgm:pt>
    <dgm:pt modelId="{F0D5DE30-1686-4FCB-A65E-920E6B9CD588}" type="pres">
      <dgm:prSet presAssocID="{23E89D26-1AAB-434B-981C-9F50DC4772B6}" presName="vert2" presStyleCnt="0"/>
      <dgm:spPr/>
    </dgm:pt>
    <dgm:pt modelId="{BF55E4EE-77A4-4E54-961A-286807F7DAB7}" type="pres">
      <dgm:prSet presAssocID="{23E89D26-1AAB-434B-981C-9F50DC4772B6}" presName="thinLine2b" presStyleLbl="callout" presStyleIdx="1" presStyleCnt="6"/>
      <dgm:spPr/>
    </dgm:pt>
    <dgm:pt modelId="{3FA87E72-042E-4399-BC2C-3E20C82E12BE}" type="pres">
      <dgm:prSet presAssocID="{23E89D26-1AAB-434B-981C-9F50DC4772B6}" presName="vertSpace2b" presStyleCnt="0"/>
      <dgm:spPr/>
    </dgm:pt>
    <dgm:pt modelId="{DFC7D3EA-7423-46F6-9510-3F752732D3AE}" type="pres">
      <dgm:prSet presAssocID="{87462B4D-5AB7-4BA6-B570-2A2C14DFA181}" presName="horz2" presStyleCnt="0"/>
      <dgm:spPr/>
    </dgm:pt>
    <dgm:pt modelId="{E972EB4D-845E-4869-850B-B433DBB658AE}" type="pres">
      <dgm:prSet presAssocID="{87462B4D-5AB7-4BA6-B570-2A2C14DFA181}" presName="horzSpace2" presStyleCnt="0"/>
      <dgm:spPr/>
    </dgm:pt>
    <dgm:pt modelId="{271B50E8-A3A7-43A2-9E60-D93D0B7F3440}" type="pres">
      <dgm:prSet presAssocID="{87462B4D-5AB7-4BA6-B570-2A2C14DFA181}" presName="tx2" presStyleLbl="revTx" presStyleIdx="3" presStyleCnt="7"/>
      <dgm:spPr/>
    </dgm:pt>
    <dgm:pt modelId="{6EC1E74C-2BD4-4A35-928D-BEE870A9024B}" type="pres">
      <dgm:prSet presAssocID="{87462B4D-5AB7-4BA6-B570-2A2C14DFA181}" presName="vert2" presStyleCnt="0"/>
      <dgm:spPr/>
    </dgm:pt>
    <dgm:pt modelId="{50922FCA-7E60-4542-A6E8-0E764143DB31}" type="pres">
      <dgm:prSet presAssocID="{87462B4D-5AB7-4BA6-B570-2A2C14DFA181}" presName="thinLine2b" presStyleLbl="callout" presStyleIdx="2" presStyleCnt="6"/>
      <dgm:spPr/>
    </dgm:pt>
    <dgm:pt modelId="{F708E3A5-F925-43AD-9349-ADE627A53C83}" type="pres">
      <dgm:prSet presAssocID="{87462B4D-5AB7-4BA6-B570-2A2C14DFA181}" presName="vertSpace2b" presStyleCnt="0"/>
      <dgm:spPr/>
    </dgm:pt>
    <dgm:pt modelId="{61E21976-8362-432F-8ABE-EDB10EA1F86D}" type="pres">
      <dgm:prSet presAssocID="{ADC8534C-B550-4698-ACB6-573568F9EF21}" presName="horz2" presStyleCnt="0"/>
      <dgm:spPr/>
    </dgm:pt>
    <dgm:pt modelId="{B4AAB9BB-0ABD-4814-9602-87FA49D2C9FE}" type="pres">
      <dgm:prSet presAssocID="{ADC8534C-B550-4698-ACB6-573568F9EF21}" presName="horzSpace2" presStyleCnt="0"/>
      <dgm:spPr/>
    </dgm:pt>
    <dgm:pt modelId="{6449A691-1905-44E7-818B-488B6A550C5B}" type="pres">
      <dgm:prSet presAssocID="{ADC8534C-B550-4698-ACB6-573568F9EF21}" presName="tx2" presStyleLbl="revTx" presStyleIdx="4" presStyleCnt="7"/>
      <dgm:spPr/>
    </dgm:pt>
    <dgm:pt modelId="{077A2EC9-661C-4674-AA32-33795E917A11}" type="pres">
      <dgm:prSet presAssocID="{ADC8534C-B550-4698-ACB6-573568F9EF21}" presName="vert2" presStyleCnt="0"/>
      <dgm:spPr/>
    </dgm:pt>
    <dgm:pt modelId="{EBEE2CB5-97A6-4772-AB6C-E82E7CED54CD}" type="pres">
      <dgm:prSet presAssocID="{ADC8534C-B550-4698-ACB6-573568F9EF21}" presName="thinLine2b" presStyleLbl="callout" presStyleIdx="3" presStyleCnt="6"/>
      <dgm:spPr/>
    </dgm:pt>
    <dgm:pt modelId="{57378199-388B-43FF-BDF1-B2076D0A42AC}" type="pres">
      <dgm:prSet presAssocID="{ADC8534C-B550-4698-ACB6-573568F9EF21}" presName="vertSpace2b" presStyleCnt="0"/>
      <dgm:spPr/>
    </dgm:pt>
    <dgm:pt modelId="{D6495075-3FC6-4D93-B1E4-C8A5720D290B}" type="pres">
      <dgm:prSet presAssocID="{67C10B6E-AF84-4681-B1BE-7CD9318011A9}" presName="horz2" presStyleCnt="0"/>
      <dgm:spPr/>
    </dgm:pt>
    <dgm:pt modelId="{E043A6DE-DB69-4A96-8299-584143F6D4C1}" type="pres">
      <dgm:prSet presAssocID="{67C10B6E-AF84-4681-B1BE-7CD9318011A9}" presName="horzSpace2" presStyleCnt="0"/>
      <dgm:spPr/>
    </dgm:pt>
    <dgm:pt modelId="{4C6B861A-3BE5-4B7C-AD29-25C2A462FEEE}" type="pres">
      <dgm:prSet presAssocID="{67C10B6E-AF84-4681-B1BE-7CD9318011A9}" presName="tx2" presStyleLbl="revTx" presStyleIdx="5" presStyleCnt="7"/>
      <dgm:spPr/>
    </dgm:pt>
    <dgm:pt modelId="{647C5468-5EE5-4583-B707-31436A520944}" type="pres">
      <dgm:prSet presAssocID="{67C10B6E-AF84-4681-B1BE-7CD9318011A9}" presName="vert2" presStyleCnt="0"/>
      <dgm:spPr/>
    </dgm:pt>
    <dgm:pt modelId="{E973B8AE-47C1-4CAB-9205-61E0A318DDDD}" type="pres">
      <dgm:prSet presAssocID="{67C10B6E-AF84-4681-B1BE-7CD9318011A9}" presName="thinLine2b" presStyleLbl="callout" presStyleIdx="4" presStyleCnt="6"/>
      <dgm:spPr/>
    </dgm:pt>
    <dgm:pt modelId="{C75534AC-041F-4B7A-9A45-A1DBFFA4F655}" type="pres">
      <dgm:prSet presAssocID="{67C10B6E-AF84-4681-B1BE-7CD9318011A9}" presName="vertSpace2b" presStyleCnt="0"/>
      <dgm:spPr/>
    </dgm:pt>
    <dgm:pt modelId="{93C77582-2FD8-495B-A648-F9A1C56EC99A}" type="pres">
      <dgm:prSet presAssocID="{3535DA19-BDD2-46C6-8B2A-E96BECF53511}" presName="horz2" presStyleCnt="0"/>
      <dgm:spPr/>
    </dgm:pt>
    <dgm:pt modelId="{BEB72ED6-3CCD-403D-807B-617501C6309D}" type="pres">
      <dgm:prSet presAssocID="{3535DA19-BDD2-46C6-8B2A-E96BECF53511}" presName="horzSpace2" presStyleCnt="0"/>
      <dgm:spPr/>
    </dgm:pt>
    <dgm:pt modelId="{3A8E9517-B8B2-46E3-9CD8-08E728E0BA81}" type="pres">
      <dgm:prSet presAssocID="{3535DA19-BDD2-46C6-8B2A-E96BECF53511}" presName="tx2" presStyleLbl="revTx" presStyleIdx="6" presStyleCnt="7"/>
      <dgm:spPr/>
    </dgm:pt>
    <dgm:pt modelId="{92CFA8E9-91F4-4AD1-84EB-D87E2E3A4FEC}" type="pres">
      <dgm:prSet presAssocID="{3535DA19-BDD2-46C6-8B2A-E96BECF53511}" presName="vert2" presStyleCnt="0"/>
      <dgm:spPr/>
    </dgm:pt>
    <dgm:pt modelId="{D790D895-0967-4AE0-8605-99ED33FDFEDF}" type="pres">
      <dgm:prSet presAssocID="{3535DA19-BDD2-46C6-8B2A-E96BECF53511}" presName="thinLine2b" presStyleLbl="callout" presStyleIdx="5" presStyleCnt="6"/>
      <dgm:spPr/>
    </dgm:pt>
    <dgm:pt modelId="{D1484A27-90D3-4EBA-A335-6AAF78F422C3}" type="pres">
      <dgm:prSet presAssocID="{3535DA19-BDD2-46C6-8B2A-E96BECF53511}" presName="vertSpace2b" presStyleCnt="0"/>
      <dgm:spPr/>
    </dgm:pt>
  </dgm:ptLst>
  <dgm:cxnLst>
    <dgm:cxn modelId="{BB01F117-94CB-464B-A83A-B83EB970B603}" srcId="{CAB319C1-B565-4E19-B392-12A2E68E3292}" destId="{67C10B6E-AF84-4681-B1BE-7CD9318011A9}" srcOrd="4" destOrd="0" parTransId="{32699680-6D99-4E90-9FA7-CDF3F96E137F}" sibTransId="{54AAFB90-5496-4492-A16F-7104DEC5BDA8}"/>
    <dgm:cxn modelId="{D09CC31B-DDCC-41F1-B4B5-1893D3D6761A}" srcId="{CAB319C1-B565-4E19-B392-12A2E68E3292}" destId="{ADC8534C-B550-4698-ACB6-573568F9EF21}" srcOrd="3" destOrd="0" parTransId="{9F7ECA34-B194-45FE-AB56-B548CD9E3E96}" sibTransId="{9C00CE70-6123-4B13-8B20-120ECB056A1A}"/>
    <dgm:cxn modelId="{0B612928-FFEF-4C62-8517-5AB182CD55C3}" type="presOf" srcId="{C0DAC47C-86F7-4F8A-BE54-948330650314}" destId="{66EA9A1C-17F8-4650-8E5C-6636AE5FE294}" srcOrd="0" destOrd="0" presId="urn:microsoft.com/office/officeart/2008/layout/LinedList"/>
    <dgm:cxn modelId="{A7C76738-11CD-454A-9E8C-0DBCD3E7A6F2}" srcId="{CAB319C1-B565-4E19-B392-12A2E68E3292}" destId="{84328ECD-0865-4657-AF4E-01D4F4E1DE1C}" srcOrd="0" destOrd="0" parTransId="{30AF3C41-8077-47BF-BAB2-7C915041CF10}" sibTransId="{0D710D8F-1950-432C-B701-E32E839B0269}"/>
    <dgm:cxn modelId="{EF3F135B-D245-41D0-9997-E031FC0D6EAE}" srcId="{C0DAC47C-86F7-4F8A-BE54-948330650314}" destId="{CAB319C1-B565-4E19-B392-12A2E68E3292}" srcOrd="0" destOrd="0" parTransId="{CB6A84C6-C6E6-48CC-B08E-12FDCA8F5234}" sibTransId="{241AB20F-DEC8-4A90-87FB-3C5AF8A20EF3}"/>
    <dgm:cxn modelId="{89DC9A45-93A6-4F7D-B250-8789AB6BB826}" type="presOf" srcId="{67C10B6E-AF84-4681-B1BE-7CD9318011A9}" destId="{4C6B861A-3BE5-4B7C-AD29-25C2A462FEEE}" srcOrd="0" destOrd="0" presId="urn:microsoft.com/office/officeart/2008/layout/LinedList"/>
    <dgm:cxn modelId="{E3FDE849-6175-4835-BDB4-FC4C3DF904ED}" srcId="{CAB319C1-B565-4E19-B392-12A2E68E3292}" destId="{3535DA19-BDD2-46C6-8B2A-E96BECF53511}" srcOrd="5" destOrd="0" parTransId="{9A93DA4A-D2E7-4786-96D3-6B1493BFE97A}" sibTransId="{AF06E238-67DC-4DA2-8FE1-A4871B2BCE9C}"/>
    <dgm:cxn modelId="{9851C36E-430E-43B7-BF30-9B1FF8DDEBA4}" type="presOf" srcId="{23E89D26-1AAB-434B-981C-9F50DC4772B6}" destId="{D5AA54D0-06E8-4F75-9757-AA9488120897}" srcOrd="0" destOrd="0" presId="urn:microsoft.com/office/officeart/2008/layout/LinedList"/>
    <dgm:cxn modelId="{C6CDC952-3B07-4A95-8884-7B35DED954B4}" srcId="{CAB319C1-B565-4E19-B392-12A2E68E3292}" destId="{23E89D26-1AAB-434B-981C-9F50DC4772B6}" srcOrd="1" destOrd="0" parTransId="{184CA90D-2638-47D8-A721-10984C6DAD1A}" sibTransId="{8D10A009-4444-4821-8120-839FE179AF8B}"/>
    <dgm:cxn modelId="{510EEE83-960D-4DE7-824F-4948F9921CA9}" srcId="{CAB319C1-B565-4E19-B392-12A2E68E3292}" destId="{87462B4D-5AB7-4BA6-B570-2A2C14DFA181}" srcOrd="2" destOrd="0" parTransId="{C1660D59-DCAA-45F1-9808-1B804DF52C95}" sibTransId="{405E11CC-495A-4B9B-BDA1-B404D62E2FA0}"/>
    <dgm:cxn modelId="{1393578C-7901-46D8-B681-072BEF32078F}" type="presOf" srcId="{84328ECD-0865-4657-AF4E-01D4F4E1DE1C}" destId="{25D58413-5B28-4168-A981-E4D555FD05F5}" srcOrd="0" destOrd="0" presId="urn:microsoft.com/office/officeart/2008/layout/LinedList"/>
    <dgm:cxn modelId="{99E021A8-A163-4054-B984-F093E6EE044E}" type="presOf" srcId="{ADC8534C-B550-4698-ACB6-573568F9EF21}" destId="{6449A691-1905-44E7-818B-488B6A550C5B}" srcOrd="0" destOrd="0" presId="urn:microsoft.com/office/officeart/2008/layout/LinedList"/>
    <dgm:cxn modelId="{FE8A9EBE-3C2C-4E6B-872C-FE21D3FC4457}" type="presOf" srcId="{3535DA19-BDD2-46C6-8B2A-E96BECF53511}" destId="{3A8E9517-B8B2-46E3-9CD8-08E728E0BA81}" srcOrd="0" destOrd="0" presId="urn:microsoft.com/office/officeart/2008/layout/LinedList"/>
    <dgm:cxn modelId="{1D5ABADA-9F66-441E-9E2B-AC9369BE6EA1}" type="presOf" srcId="{CAB319C1-B565-4E19-B392-12A2E68E3292}" destId="{485D1DC9-6BC7-4AE8-A0D3-2AD1C8E94E43}" srcOrd="0" destOrd="0" presId="urn:microsoft.com/office/officeart/2008/layout/LinedList"/>
    <dgm:cxn modelId="{013D21F4-B34D-4100-AAC6-0041607E2876}" type="presOf" srcId="{87462B4D-5AB7-4BA6-B570-2A2C14DFA181}" destId="{271B50E8-A3A7-43A2-9E60-D93D0B7F3440}" srcOrd="0" destOrd="0" presId="urn:microsoft.com/office/officeart/2008/layout/LinedList"/>
    <dgm:cxn modelId="{7CA55E0F-FF42-45FF-910E-4953F12ADD91}" type="presParOf" srcId="{66EA9A1C-17F8-4650-8E5C-6636AE5FE294}" destId="{4D183143-697A-4BA0-B15A-9C956611030D}" srcOrd="0" destOrd="0" presId="urn:microsoft.com/office/officeart/2008/layout/LinedList"/>
    <dgm:cxn modelId="{BF7FCD6E-AAF8-417D-A04A-ED9C15505F57}" type="presParOf" srcId="{66EA9A1C-17F8-4650-8E5C-6636AE5FE294}" destId="{789841A5-07AB-4797-880D-D42888D79C29}" srcOrd="1" destOrd="0" presId="urn:microsoft.com/office/officeart/2008/layout/LinedList"/>
    <dgm:cxn modelId="{71D357EF-71FA-4DC6-A811-5F471ED7C1F3}" type="presParOf" srcId="{789841A5-07AB-4797-880D-D42888D79C29}" destId="{485D1DC9-6BC7-4AE8-A0D3-2AD1C8E94E43}" srcOrd="0" destOrd="0" presId="urn:microsoft.com/office/officeart/2008/layout/LinedList"/>
    <dgm:cxn modelId="{D9E77A6A-7858-419C-B336-4C78D40BC5DB}" type="presParOf" srcId="{789841A5-07AB-4797-880D-D42888D79C29}" destId="{CADE4BE9-7E4D-4053-B6D0-76916F3EAFA6}" srcOrd="1" destOrd="0" presId="urn:microsoft.com/office/officeart/2008/layout/LinedList"/>
    <dgm:cxn modelId="{42F1725A-D970-4F75-A6C4-2F4BECDC2485}" type="presParOf" srcId="{CADE4BE9-7E4D-4053-B6D0-76916F3EAFA6}" destId="{E26DC98E-909F-4939-89A5-40243D326085}" srcOrd="0" destOrd="0" presId="urn:microsoft.com/office/officeart/2008/layout/LinedList"/>
    <dgm:cxn modelId="{04E1E2CA-DB24-41BE-BE38-C8272209749E}" type="presParOf" srcId="{CADE4BE9-7E4D-4053-B6D0-76916F3EAFA6}" destId="{E8785423-D752-466F-A279-F11BA6332B81}" srcOrd="1" destOrd="0" presId="urn:microsoft.com/office/officeart/2008/layout/LinedList"/>
    <dgm:cxn modelId="{F9BE4FED-2FDA-4205-A0D3-AC1353ECF937}" type="presParOf" srcId="{E8785423-D752-466F-A279-F11BA6332B81}" destId="{4C1D250C-C3F6-49F8-96B5-1A19D71B39BC}" srcOrd="0" destOrd="0" presId="urn:microsoft.com/office/officeart/2008/layout/LinedList"/>
    <dgm:cxn modelId="{D6B67567-6741-4B61-BDCF-B44607586D42}" type="presParOf" srcId="{E8785423-D752-466F-A279-F11BA6332B81}" destId="{25D58413-5B28-4168-A981-E4D555FD05F5}" srcOrd="1" destOrd="0" presId="urn:microsoft.com/office/officeart/2008/layout/LinedList"/>
    <dgm:cxn modelId="{8B16C151-26F7-44F2-AAC3-A5BB74474029}" type="presParOf" srcId="{E8785423-D752-466F-A279-F11BA6332B81}" destId="{1A1B576F-9C54-4D3B-A41D-18C489D51AC5}" srcOrd="2" destOrd="0" presId="urn:microsoft.com/office/officeart/2008/layout/LinedList"/>
    <dgm:cxn modelId="{32CA9AAD-B8DD-470B-AC60-DF87DA47D1C6}" type="presParOf" srcId="{CADE4BE9-7E4D-4053-B6D0-76916F3EAFA6}" destId="{CA69303E-9B61-4722-A7EF-B30FAE954A35}" srcOrd="2" destOrd="0" presId="urn:microsoft.com/office/officeart/2008/layout/LinedList"/>
    <dgm:cxn modelId="{FB95601C-C966-40A6-B16D-5A0089990A3D}" type="presParOf" srcId="{CADE4BE9-7E4D-4053-B6D0-76916F3EAFA6}" destId="{5FFD1EC5-B67F-4CBB-B032-F9B43E410F43}" srcOrd="3" destOrd="0" presId="urn:microsoft.com/office/officeart/2008/layout/LinedList"/>
    <dgm:cxn modelId="{52143AB8-E159-442F-866C-E3733DCEDDE5}" type="presParOf" srcId="{CADE4BE9-7E4D-4053-B6D0-76916F3EAFA6}" destId="{84294F6E-90DB-4C5B-A69E-9E080FF163F9}" srcOrd="4" destOrd="0" presId="urn:microsoft.com/office/officeart/2008/layout/LinedList"/>
    <dgm:cxn modelId="{E97AEB25-C854-49F0-85F2-39F543941F4A}" type="presParOf" srcId="{84294F6E-90DB-4C5B-A69E-9E080FF163F9}" destId="{CEF37BC4-FEDC-4F38-8A0A-451DB465F8FA}" srcOrd="0" destOrd="0" presId="urn:microsoft.com/office/officeart/2008/layout/LinedList"/>
    <dgm:cxn modelId="{83D04B22-64D5-4B4C-A5D5-A7658E0748C8}" type="presParOf" srcId="{84294F6E-90DB-4C5B-A69E-9E080FF163F9}" destId="{D5AA54D0-06E8-4F75-9757-AA9488120897}" srcOrd="1" destOrd="0" presId="urn:microsoft.com/office/officeart/2008/layout/LinedList"/>
    <dgm:cxn modelId="{E19E52D2-6B9C-4451-8B74-7AA769B10A04}" type="presParOf" srcId="{84294F6E-90DB-4C5B-A69E-9E080FF163F9}" destId="{F0D5DE30-1686-4FCB-A65E-920E6B9CD588}" srcOrd="2" destOrd="0" presId="urn:microsoft.com/office/officeart/2008/layout/LinedList"/>
    <dgm:cxn modelId="{125BACB7-8C83-4E92-A6C0-42C145B969E7}" type="presParOf" srcId="{CADE4BE9-7E4D-4053-B6D0-76916F3EAFA6}" destId="{BF55E4EE-77A4-4E54-961A-286807F7DAB7}" srcOrd="5" destOrd="0" presId="urn:microsoft.com/office/officeart/2008/layout/LinedList"/>
    <dgm:cxn modelId="{D527AD74-146F-45C7-B2AE-B67A1A839F1B}" type="presParOf" srcId="{CADE4BE9-7E4D-4053-B6D0-76916F3EAFA6}" destId="{3FA87E72-042E-4399-BC2C-3E20C82E12BE}" srcOrd="6" destOrd="0" presId="urn:microsoft.com/office/officeart/2008/layout/LinedList"/>
    <dgm:cxn modelId="{5E9A6F0A-E108-4D33-A3A9-F4C3DE21EF59}" type="presParOf" srcId="{CADE4BE9-7E4D-4053-B6D0-76916F3EAFA6}" destId="{DFC7D3EA-7423-46F6-9510-3F752732D3AE}" srcOrd="7" destOrd="0" presId="urn:microsoft.com/office/officeart/2008/layout/LinedList"/>
    <dgm:cxn modelId="{8EE67A6C-5C2E-4ACD-BAC5-793A5AAE14F4}" type="presParOf" srcId="{DFC7D3EA-7423-46F6-9510-3F752732D3AE}" destId="{E972EB4D-845E-4869-850B-B433DBB658AE}" srcOrd="0" destOrd="0" presId="urn:microsoft.com/office/officeart/2008/layout/LinedList"/>
    <dgm:cxn modelId="{7F437093-8CB0-4A67-AC1E-72311B8C8E7C}" type="presParOf" srcId="{DFC7D3EA-7423-46F6-9510-3F752732D3AE}" destId="{271B50E8-A3A7-43A2-9E60-D93D0B7F3440}" srcOrd="1" destOrd="0" presId="urn:microsoft.com/office/officeart/2008/layout/LinedList"/>
    <dgm:cxn modelId="{7F811CAB-D60E-4073-9BFC-558A8C09476A}" type="presParOf" srcId="{DFC7D3EA-7423-46F6-9510-3F752732D3AE}" destId="{6EC1E74C-2BD4-4A35-928D-BEE870A9024B}" srcOrd="2" destOrd="0" presId="urn:microsoft.com/office/officeart/2008/layout/LinedList"/>
    <dgm:cxn modelId="{F105A844-0F23-49B3-93DE-108AA171A50B}" type="presParOf" srcId="{CADE4BE9-7E4D-4053-B6D0-76916F3EAFA6}" destId="{50922FCA-7E60-4542-A6E8-0E764143DB31}" srcOrd="8" destOrd="0" presId="urn:microsoft.com/office/officeart/2008/layout/LinedList"/>
    <dgm:cxn modelId="{0234A59C-F9BE-4A15-BECE-35568D405637}" type="presParOf" srcId="{CADE4BE9-7E4D-4053-B6D0-76916F3EAFA6}" destId="{F708E3A5-F925-43AD-9349-ADE627A53C83}" srcOrd="9" destOrd="0" presId="urn:microsoft.com/office/officeart/2008/layout/LinedList"/>
    <dgm:cxn modelId="{26E85008-7FC6-434D-906C-F786AFDAB27F}" type="presParOf" srcId="{CADE4BE9-7E4D-4053-B6D0-76916F3EAFA6}" destId="{61E21976-8362-432F-8ABE-EDB10EA1F86D}" srcOrd="10" destOrd="0" presId="urn:microsoft.com/office/officeart/2008/layout/LinedList"/>
    <dgm:cxn modelId="{744493E4-8067-445B-8475-0203A97F9A10}" type="presParOf" srcId="{61E21976-8362-432F-8ABE-EDB10EA1F86D}" destId="{B4AAB9BB-0ABD-4814-9602-87FA49D2C9FE}" srcOrd="0" destOrd="0" presId="urn:microsoft.com/office/officeart/2008/layout/LinedList"/>
    <dgm:cxn modelId="{99796ACB-5953-4E43-AF51-FD3CA009714A}" type="presParOf" srcId="{61E21976-8362-432F-8ABE-EDB10EA1F86D}" destId="{6449A691-1905-44E7-818B-488B6A550C5B}" srcOrd="1" destOrd="0" presId="urn:microsoft.com/office/officeart/2008/layout/LinedList"/>
    <dgm:cxn modelId="{6A815A06-F47E-48BC-A829-92D306E071C8}" type="presParOf" srcId="{61E21976-8362-432F-8ABE-EDB10EA1F86D}" destId="{077A2EC9-661C-4674-AA32-33795E917A11}" srcOrd="2" destOrd="0" presId="urn:microsoft.com/office/officeart/2008/layout/LinedList"/>
    <dgm:cxn modelId="{209D4A3B-201C-4891-BB53-B98CDDEAB038}" type="presParOf" srcId="{CADE4BE9-7E4D-4053-B6D0-76916F3EAFA6}" destId="{EBEE2CB5-97A6-4772-AB6C-E82E7CED54CD}" srcOrd="11" destOrd="0" presId="urn:microsoft.com/office/officeart/2008/layout/LinedList"/>
    <dgm:cxn modelId="{141E36CB-EA33-4A31-9373-08FF0D238868}" type="presParOf" srcId="{CADE4BE9-7E4D-4053-B6D0-76916F3EAFA6}" destId="{57378199-388B-43FF-BDF1-B2076D0A42AC}" srcOrd="12" destOrd="0" presId="urn:microsoft.com/office/officeart/2008/layout/LinedList"/>
    <dgm:cxn modelId="{35EA5C5C-A6F8-477D-845B-17A172F17308}" type="presParOf" srcId="{CADE4BE9-7E4D-4053-B6D0-76916F3EAFA6}" destId="{D6495075-3FC6-4D93-B1E4-C8A5720D290B}" srcOrd="13" destOrd="0" presId="urn:microsoft.com/office/officeart/2008/layout/LinedList"/>
    <dgm:cxn modelId="{7E752A18-CC19-426D-99A3-F11AAF95F19B}" type="presParOf" srcId="{D6495075-3FC6-4D93-B1E4-C8A5720D290B}" destId="{E043A6DE-DB69-4A96-8299-584143F6D4C1}" srcOrd="0" destOrd="0" presId="urn:microsoft.com/office/officeart/2008/layout/LinedList"/>
    <dgm:cxn modelId="{8AABC34C-42F1-4214-80E5-1716D1C9E5C0}" type="presParOf" srcId="{D6495075-3FC6-4D93-B1E4-C8A5720D290B}" destId="{4C6B861A-3BE5-4B7C-AD29-25C2A462FEEE}" srcOrd="1" destOrd="0" presId="urn:microsoft.com/office/officeart/2008/layout/LinedList"/>
    <dgm:cxn modelId="{41D388CA-F8DA-466C-8F45-77730E6B9907}" type="presParOf" srcId="{D6495075-3FC6-4D93-B1E4-C8A5720D290B}" destId="{647C5468-5EE5-4583-B707-31436A520944}" srcOrd="2" destOrd="0" presId="urn:microsoft.com/office/officeart/2008/layout/LinedList"/>
    <dgm:cxn modelId="{F1871E2B-5EE0-4F73-BCE3-9755A344670D}" type="presParOf" srcId="{CADE4BE9-7E4D-4053-B6D0-76916F3EAFA6}" destId="{E973B8AE-47C1-4CAB-9205-61E0A318DDDD}" srcOrd="14" destOrd="0" presId="urn:microsoft.com/office/officeart/2008/layout/LinedList"/>
    <dgm:cxn modelId="{DDA3CCF7-0499-48C8-BF89-890133FA04BE}" type="presParOf" srcId="{CADE4BE9-7E4D-4053-B6D0-76916F3EAFA6}" destId="{C75534AC-041F-4B7A-9A45-A1DBFFA4F655}" srcOrd="15" destOrd="0" presId="urn:microsoft.com/office/officeart/2008/layout/LinedList"/>
    <dgm:cxn modelId="{4BB46461-6A92-4A5A-9695-057DA6BE6BC6}" type="presParOf" srcId="{CADE4BE9-7E4D-4053-B6D0-76916F3EAFA6}" destId="{93C77582-2FD8-495B-A648-F9A1C56EC99A}" srcOrd="16" destOrd="0" presId="urn:microsoft.com/office/officeart/2008/layout/LinedList"/>
    <dgm:cxn modelId="{3367B143-27F3-4F91-A3E9-6BA565373D1B}" type="presParOf" srcId="{93C77582-2FD8-495B-A648-F9A1C56EC99A}" destId="{BEB72ED6-3CCD-403D-807B-617501C6309D}" srcOrd="0" destOrd="0" presId="urn:microsoft.com/office/officeart/2008/layout/LinedList"/>
    <dgm:cxn modelId="{9D2E2C2D-27FB-46C4-AFA4-5B7E33280BD5}" type="presParOf" srcId="{93C77582-2FD8-495B-A648-F9A1C56EC99A}" destId="{3A8E9517-B8B2-46E3-9CD8-08E728E0BA81}" srcOrd="1" destOrd="0" presId="urn:microsoft.com/office/officeart/2008/layout/LinedList"/>
    <dgm:cxn modelId="{A43A2D03-024F-4E2B-B702-DC8117AAB3B6}" type="presParOf" srcId="{93C77582-2FD8-495B-A648-F9A1C56EC99A}" destId="{92CFA8E9-91F4-4AD1-84EB-D87E2E3A4FEC}" srcOrd="2" destOrd="0" presId="urn:microsoft.com/office/officeart/2008/layout/LinedList"/>
    <dgm:cxn modelId="{97876162-3DE6-4550-AEE9-FC77632E0333}" type="presParOf" srcId="{CADE4BE9-7E4D-4053-B6D0-76916F3EAFA6}" destId="{D790D895-0967-4AE0-8605-99ED33FDFEDF}" srcOrd="17" destOrd="0" presId="urn:microsoft.com/office/officeart/2008/layout/LinedList"/>
    <dgm:cxn modelId="{E4BFA0C9-8B0C-489C-BEBA-71DC5FE28827}" type="presParOf" srcId="{CADE4BE9-7E4D-4053-B6D0-76916F3EAFA6}" destId="{D1484A27-90D3-4EBA-A335-6AAF78F422C3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BEB4E81-A645-4070-9DCD-236678F4B5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A9E212C-B017-4A35-A667-EA4AA1ED15DA}">
      <dgm:prSet phldrT="[Texto]"/>
      <dgm:spPr/>
      <dgm:t>
        <a:bodyPr/>
        <a:lstStyle/>
        <a:p>
          <a:r>
            <a:rPr lang="es-AR" altLang="es-AR" b="1"/>
            <a:t>Problemas: la repetición de información</a:t>
          </a:r>
          <a:endParaRPr lang="es-AR"/>
        </a:p>
      </dgm:t>
    </dgm:pt>
    <dgm:pt modelId="{FBF0B8F0-D44B-4D1E-BF1B-42D253890390}" type="parTrans" cxnId="{8AB1C734-9059-4FFF-B028-2DC8540C1CF2}">
      <dgm:prSet/>
      <dgm:spPr/>
      <dgm:t>
        <a:bodyPr/>
        <a:lstStyle/>
        <a:p>
          <a:endParaRPr lang="es-AR"/>
        </a:p>
      </dgm:t>
    </dgm:pt>
    <dgm:pt modelId="{6E2A12F7-217A-4C8D-8203-3874A21A6CD0}" type="sibTrans" cxnId="{8AB1C734-9059-4FFF-B028-2DC8540C1CF2}">
      <dgm:prSet/>
      <dgm:spPr/>
      <dgm:t>
        <a:bodyPr/>
        <a:lstStyle/>
        <a:p>
          <a:endParaRPr lang="es-AR"/>
        </a:p>
      </dgm:t>
    </dgm:pt>
    <dgm:pt modelId="{A13A9DE3-8755-495F-8FEC-11366FD5B2A5}">
      <dgm:prSet/>
      <dgm:spPr/>
      <dgm:t>
        <a:bodyPr/>
        <a:lstStyle/>
        <a:p>
          <a:r>
            <a:rPr lang="es-AR" altLang="es-AR" dirty="0"/>
            <a:t>El arch. de índices se debe reacomodar con cada adición:</a:t>
          </a:r>
        </a:p>
      </dgm:t>
    </dgm:pt>
    <dgm:pt modelId="{EAB847E2-AD35-4567-9744-4502AA2A9C7A}" type="parTrans" cxnId="{AAD5D417-1F41-43D6-A0A0-E743AB960543}">
      <dgm:prSet/>
      <dgm:spPr/>
      <dgm:t>
        <a:bodyPr/>
        <a:lstStyle/>
        <a:p>
          <a:endParaRPr lang="es-AR"/>
        </a:p>
      </dgm:t>
    </dgm:pt>
    <dgm:pt modelId="{26A977F5-FB1E-424B-81F0-E7449AFDD69A}" type="sibTrans" cxnId="{AAD5D417-1F41-43D6-A0A0-E743AB960543}">
      <dgm:prSet/>
      <dgm:spPr/>
      <dgm:t>
        <a:bodyPr/>
        <a:lstStyle/>
        <a:p>
          <a:endParaRPr lang="es-AR"/>
        </a:p>
      </dgm:t>
    </dgm:pt>
    <dgm:pt modelId="{E1F5F752-BCB5-44C3-91C4-C8280DF8E19F}">
      <dgm:prSet/>
      <dgm:spPr/>
      <dgm:t>
        <a:bodyPr/>
        <a:lstStyle/>
        <a:p>
          <a:r>
            <a:rPr lang="es-AR" altLang="es-AR" dirty="0"/>
            <a:t>Misma clave varias ocurrencias, en distintos registros </a:t>
          </a:r>
        </a:p>
      </dgm:t>
    </dgm:pt>
    <dgm:pt modelId="{00CA1D14-4EE0-417F-ADDC-F2663B29B5E7}" type="parTrans" cxnId="{9F58B815-FF43-4E6D-BA67-730D085D3199}">
      <dgm:prSet/>
      <dgm:spPr/>
      <dgm:t>
        <a:bodyPr/>
        <a:lstStyle/>
        <a:p>
          <a:endParaRPr lang="es-AR"/>
        </a:p>
      </dgm:t>
    </dgm:pt>
    <dgm:pt modelId="{22A0DA5D-194F-4EBF-B95C-41E069AF6CB0}" type="sibTrans" cxnId="{9F58B815-FF43-4E6D-BA67-730D085D3199}">
      <dgm:prSet/>
      <dgm:spPr/>
      <dgm:t>
        <a:bodyPr/>
        <a:lstStyle/>
        <a:p>
          <a:endParaRPr lang="es-AR"/>
        </a:p>
      </dgm:t>
    </dgm:pt>
    <dgm:pt modelId="{944F4ACC-298F-F946-B9EA-A4E8D6F9940C}">
      <dgm:prSet/>
      <dgm:spPr/>
      <dgm:t>
        <a:bodyPr/>
        <a:lstStyle/>
        <a:p>
          <a:r>
            <a:rPr lang="es-AR" altLang="es-AR" dirty="0"/>
            <a:t>Puedo agregar una clave secundaria nueva</a:t>
          </a:r>
        </a:p>
      </dgm:t>
    </dgm:pt>
    <dgm:pt modelId="{FEAAA293-1B09-EA44-ACC7-7949BEB9B524}" type="parTrans" cxnId="{F0623DE1-6CB0-E24C-98B7-F3C846E83959}">
      <dgm:prSet/>
      <dgm:spPr/>
    </dgm:pt>
    <dgm:pt modelId="{4D262BE2-2835-D84B-9460-617EC34F56F4}" type="sibTrans" cxnId="{F0623DE1-6CB0-E24C-98B7-F3C846E83959}">
      <dgm:prSet/>
      <dgm:spPr/>
    </dgm:pt>
    <dgm:pt modelId="{BB893059-3CF4-3141-BFA2-EC0D45F295C0}">
      <dgm:prSet/>
      <dgm:spPr/>
      <dgm:t>
        <a:bodyPr/>
        <a:lstStyle/>
        <a:p>
          <a:r>
            <a:rPr lang="es-AR" altLang="es-AR" dirty="0"/>
            <a:t>Puedo agregar una clave secundaria que ya existe</a:t>
          </a:r>
        </a:p>
      </dgm:t>
    </dgm:pt>
    <dgm:pt modelId="{0277B4F0-BDA9-764C-B78F-DEACB4FCF3B9}" type="parTrans" cxnId="{8E911A9C-7C49-6048-9AE0-16FE860BDA4A}">
      <dgm:prSet/>
      <dgm:spPr/>
    </dgm:pt>
    <dgm:pt modelId="{79EC2F2E-2635-FE4E-89A7-CCD679A23E70}" type="sibTrans" cxnId="{8E911A9C-7C49-6048-9AE0-16FE860BDA4A}">
      <dgm:prSet/>
      <dgm:spPr/>
    </dgm:pt>
    <dgm:pt modelId="{2D3CF77E-C9BB-FC41-9FD7-3D858882BC3F}">
      <dgm:prSet/>
      <dgm:spPr/>
      <dgm:t>
        <a:bodyPr/>
        <a:lstStyle/>
        <a:p>
          <a:endParaRPr lang="es-AR" altLang="es-AR" dirty="0"/>
        </a:p>
      </dgm:t>
    </dgm:pt>
    <dgm:pt modelId="{9C0502AB-8AC8-3943-9CF2-9CA121C93DB7}" type="parTrans" cxnId="{200C5D9D-94F3-EF42-8FFA-7F8A626083C2}">
      <dgm:prSet/>
      <dgm:spPr/>
    </dgm:pt>
    <dgm:pt modelId="{C7E1EB44-B45D-8947-963F-F10FB57789A1}" type="sibTrans" cxnId="{200C5D9D-94F3-EF42-8FFA-7F8A626083C2}">
      <dgm:prSet/>
      <dgm:spPr/>
    </dgm:pt>
    <dgm:pt modelId="{5D25CA95-0396-4A7E-8CFF-230759E28737}" type="pres">
      <dgm:prSet presAssocID="{EBEB4E81-A645-4070-9DCD-236678F4B5B6}" presName="linear" presStyleCnt="0">
        <dgm:presLayoutVars>
          <dgm:animLvl val="lvl"/>
          <dgm:resizeHandles val="exact"/>
        </dgm:presLayoutVars>
      </dgm:prSet>
      <dgm:spPr/>
    </dgm:pt>
    <dgm:pt modelId="{8A38CC42-E7E2-4FF3-979A-D5F0D21AEE31}" type="pres">
      <dgm:prSet presAssocID="{6A9E212C-B017-4A35-A667-EA4AA1ED15DA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CCEF83B-CB02-42E2-806D-7929FE3A0599}" type="pres">
      <dgm:prSet presAssocID="{6A9E212C-B017-4A35-A667-EA4AA1ED15DA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9F58B815-FF43-4E6D-BA67-730D085D3199}" srcId="{6A9E212C-B017-4A35-A667-EA4AA1ED15DA}" destId="{E1F5F752-BCB5-44C3-91C4-C8280DF8E19F}" srcOrd="2" destOrd="0" parTransId="{00CA1D14-4EE0-417F-ADDC-F2663B29B5E7}" sibTransId="{22A0DA5D-194F-4EBF-B95C-41E069AF6CB0}"/>
    <dgm:cxn modelId="{AAD5D417-1F41-43D6-A0A0-E743AB960543}" srcId="{6A9E212C-B017-4A35-A667-EA4AA1ED15DA}" destId="{A13A9DE3-8755-495F-8FEC-11366FD5B2A5}" srcOrd="0" destOrd="0" parTransId="{EAB847E2-AD35-4567-9744-4502AA2A9C7A}" sibTransId="{26A977F5-FB1E-424B-81F0-E7449AFDD69A}"/>
    <dgm:cxn modelId="{8AB1C734-9059-4FFF-B028-2DC8540C1CF2}" srcId="{EBEB4E81-A645-4070-9DCD-236678F4B5B6}" destId="{6A9E212C-B017-4A35-A667-EA4AA1ED15DA}" srcOrd="0" destOrd="0" parTransId="{FBF0B8F0-D44B-4D1E-BF1B-42D253890390}" sibTransId="{6E2A12F7-217A-4C8D-8203-3874A21A6CD0}"/>
    <dgm:cxn modelId="{50F65C67-8043-4A81-A884-B79C08533218}" type="presOf" srcId="{A13A9DE3-8755-495F-8FEC-11366FD5B2A5}" destId="{8CCEF83B-CB02-42E2-806D-7929FE3A0599}" srcOrd="0" destOrd="0" presId="urn:microsoft.com/office/officeart/2005/8/layout/vList2"/>
    <dgm:cxn modelId="{2167937C-F528-47FF-ABD8-A7F8D0591C9C}" type="presOf" srcId="{E1F5F752-BCB5-44C3-91C4-C8280DF8E19F}" destId="{8CCEF83B-CB02-42E2-806D-7929FE3A0599}" srcOrd="0" destOrd="4" presId="urn:microsoft.com/office/officeart/2005/8/layout/vList2"/>
    <dgm:cxn modelId="{8E911A9C-7C49-6048-9AE0-16FE860BDA4A}" srcId="{A13A9DE3-8755-495F-8FEC-11366FD5B2A5}" destId="{BB893059-3CF4-3141-BFA2-EC0D45F295C0}" srcOrd="1" destOrd="0" parTransId="{0277B4F0-BDA9-764C-B78F-DEACB4FCF3B9}" sibTransId="{79EC2F2E-2635-FE4E-89A7-CCD679A23E70}"/>
    <dgm:cxn modelId="{200C5D9D-94F3-EF42-8FFA-7F8A626083C2}" srcId="{6A9E212C-B017-4A35-A667-EA4AA1ED15DA}" destId="{2D3CF77E-C9BB-FC41-9FD7-3D858882BC3F}" srcOrd="1" destOrd="0" parTransId="{9C0502AB-8AC8-3943-9CF2-9CA121C93DB7}" sibTransId="{C7E1EB44-B45D-8947-963F-F10FB57789A1}"/>
    <dgm:cxn modelId="{42E6579F-CC61-4FA4-BABA-6F734EFFE61F}" type="presOf" srcId="{EBEB4E81-A645-4070-9DCD-236678F4B5B6}" destId="{5D25CA95-0396-4A7E-8CFF-230759E28737}" srcOrd="0" destOrd="0" presId="urn:microsoft.com/office/officeart/2005/8/layout/vList2"/>
    <dgm:cxn modelId="{EB5243BE-A17D-A942-B988-C88499329894}" type="presOf" srcId="{944F4ACC-298F-F946-B9EA-A4E8D6F9940C}" destId="{8CCEF83B-CB02-42E2-806D-7929FE3A0599}" srcOrd="0" destOrd="1" presId="urn:microsoft.com/office/officeart/2005/8/layout/vList2"/>
    <dgm:cxn modelId="{7A74C5C8-4DAB-491F-8D6B-E8A3E6AB1893}" type="presOf" srcId="{6A9E212C-B017-4A35-A667-EA4AA1ED15DA}" destId="{8A38CC42-E7E2-4FF3-979A-D5F0D21AEE31}" srcOrd="0" destOrd="0" presId="urn:microsoft.com/office/officeart/2005/8/layout/vList2"/>
    <dgm:cxn modelId="{0D4CECDA-07F1-A040-8D95-208DEB4EAE8D}" type="presOf" srcId="{BB893059-3CF4-3141-BFA2-EC0D45F295C0}" destId="{8CCEF83B-CB02-42E2-806D-7929FE3A0599}" srcOrd="0" destOrd="2" presId="urn:microsoft.com/office/officeart/2005/8/layout/vList2"/>
    <dgm:cxn modelId="{F0623DE1-6CB0-E24C-98B7-F3C846E83959}" srcId="{A13A9DE3-8755-495F-8FEC-11366FD5B2A5}" destId="{944F4ACC-298F-F946-B9EA-A4E8D6F9940C}" srcOrd="0" destOrd="0" parTransId="{FEAAA293-1B09-EA44-ACC7-7949BEB9B524}" sibTransId="{4D262BE2-2835-D84B-9460-617EC34F56F4}"/>
    <dgm:cxn modelId="{972FECF5-78FE-394B-A297-45E0F90080EA}" type="presOf" srcId="{2D3CF77E-C9BB-FC41-9FD7-3D858882BC3F}" destId="{8CCEF83B-CB02-42E2-806D-7929FE3A0599}" srcOrd="0" destOrd="3" presId="urn:microsoft.com/office/officeart/2005/8/layout/vList2"/>
    <dgm:cxn modelId="{B95B18F9-4A85-48F6-824A-CEF245CFBD6B}" type="presParOf" srcId="{5D25CA95-0396-4A7E-8CFF-230759E28737}" destId="{8A38CC42-E7E2-4FF3-979A-D5F0D21AEE31}" srcOrd="0" destOrd="0" presId="urn:microsoft.com/office/officeart/2005/8/layout/vList2"/>
    <dgm:cxn modelId="{EA1A1C1A-0536-4950-8DA5-666DBED12547}" type="presParOf" srcId="{5D25CA95-0396-4A7E-8CFF-230759E28737}" destId="{8CCEF83B-CB02-42E2-806D-7929FE3A059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65A15010-63F8-40E0-AE80-F20FD000C44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7DDC598-39B1-4FB8-9D14-1F68C6781C81}">
      <dgm:prSet phldrT="[Texto]"/>
      <dgm:spPr/>
      <dgm:t>
        <a:bodyPr/>
        <a:lstStyle/>
        <a:p>
          <a:r>
            <a:rPr lang="es-AR" altLang="es-AR"/>
            <a:t>Soluciones</a:t>
          </a:r>
          <a:endParaRPr lang="es-AR"/>
        </a:p>
      </dgm:t>
    </dgm:pt>
    <dgm:pt modelId="{3B06844A-0437-4A78-A3E7-FC74177A1025}" type="parTrans" cxnId="{02DB2B68-D064-4251-BC3C-D90491C7983F}">
      <dgm:prSet/>
      <dgm:spPr/>
      <dgm:t>
        <a:bodyPr/>
        <a:lstStyle/>
        <a:p>
          <a:endParaRPr lang="es-AR"/>
        </a:p>
      </dgm:t>
    </dgm:pt>
    <dgm:pt modelId="{F9324165-5A3B-4230-8C30-9924739081C4}" type="sibTrans" cxnId="{02DB2B68-D064-4251-BC3C-D90491C7983F}">
      <dgm:prSet/>
      <dgm:spPr/>
      <dgm:t>
        <a:bodyPr/>
        <a:lstStyle/>
        <a:p>
          <a:endParaRPr lang="es-AR"/>
        </a:p>
      </dgm:t>
    </dgm:pt>
    <dgm:pt modelId="{497F9E54-702C-4AEA-BDFC-CF885FD78E2C}">
      <dgm:prSet/>
      <dgm:spPr/>
      <dgm:t>
        <a:bodyPr/>
        <a:lstStyle/>
        <a:p>
          <a:r>
            <a:rPr lang="es-AR" altLang="es-AR"/>
            <a:t>Arreglo: clave + vector de punteros con ocurrencias </a:t>
          </a:r>
          <a:endParaRPr lang="es-AR" altLang="es-AR" dirty="0"/>
        </a:p>
      </dgm:t>
    </dgm:pt>
    <dgm:pt modelId="{BA63C5D5-C0EE-4D01-A217-77C367240472}" type="parTrans" cxnId="{C36D8A24-CECE-442D-8F53-D159A584B23F}">
      <dgm:prSet/>
      <dgm:spPr/>
      <dgm:t>
        <a:bodyPr/>
        <a:lstStyle/>
        <a:p>
          <a:endParaRPr lang="es-AR"/>
        </a:p>
      </dgm:t>
    </dgm:pt>
    <dgm:pt modelId="{7DBFA6E1-F69E-4155-ACC3-D78837FF74BF}" type="sibTrans" cxnId="{C36D8A24-CECE-442D-8F53-D159A584B23F}">
      <dgm:prSet/>
      <dgm:spPr/>
      <dgm:t>
        <a:bodyPr/>
        <a:lstStyle/>
        <a:p>
          <a:endParaRPr lang="es-AR"/>
        </a:p>
      </dgm:t>
    </dgm:pt>
    <dgm:pt modelId="{B719A4CE-B30B-4F24-8064-2157DA8DE402}">
      <dgm:prSet/>
      <dgm:spPr/>
      <dgm:t>
        <a:bodyPr/>
        <a:lstStyle/>
        <a:p>
          <a:endParaRPr lang="es-AR" altLang="es-AR" dirty="0"/>
        </a:p>
      </dgm:t>
    </dgm:pt>
    <dgm:pt modelId="{499DD285-DCFC-4A73-8350-861442D92C70}" type="parTrans" cxnId="{E5451D00-1613-4456-BDCA-BD5A40C310EA}">
      <dgm:prSet/>
      <dgm:spPr/>
      <dgm:t>
        <a:bodyPr/>
        <a:lstStyle/>
        <a:p>
          <a:endParaRPr lang="es-AR"/>
        </a:p>
      </dgm:t>
    </dgm:pt>
    <dgm:pt modelId="{DE876987-CC49-4303-A171-B70DDA3690D1}" type="sibTrans" cxnId="{E5451D00-1613-4456-BDCA-BD5A40C310EA}">
      <dgm:prSet/>
      <dgm:spPr/>
      <dgm:t>
        <a:bodyPr/>
        <a:lstStyle/>
        <a:p>
          <a:endParaRPr lang="es-AR"/>
        </a:p>
      </dgm:t>
    </dgm:pt>
    <dgm:pt modelId="{E99B5BB5-0339-4761-8BBE-D95B4886346D}">
      <dgm:prSet/>
      <dgm:spPr/>
      <dgm:t>
        <a:bodyPr/>
        <a:lstStyle/>
        <a:p>
          <a:endParaRPr lang="es-AR" altLang="es-AR" dirty="0"/>
        </a:p>
      </dgm:t>
    </dgm:pt>
    <dgm:pt modelId="{CB94B1A2-9F5F-43A2-B556-49FE0EBB9B3E}" type="parTrans" cxnId="{2BB5A0DB-5E08-4501-8DA6-BAA57B3A0E62}">
      <dgm:prSet/>
      <dgm:spPr/>
      <dgm:t>
        <a:bodyPr/>
        <a:lstStyle/>
        <a:p>
          <a:endParaRPr lang="es-AR"/>
        </a:p>
      </dgm:t>
    </dgm:pt>
    <dgm:pt modelId="{0333545A-5010-4F31-9860-560BEE3266F9}" type="sibTrans" cxnId="{2BB5A0DB-5E08-4501-8DA6-BAA57B3A0E62}">
      <dgm:prSet/>
      <dgm:spPr/>
      <dgm:t>
        <a:bodyPr/>
        <a:lstStyle/>
        <a:p>
          <a:endParaRPr lang="es-AR"/>
        </a:p>
      </dgm:t>
    </dgm:pt>
    <dgm:pt modelId="{728DB9AF-2AC0-4BB7-BE22-4D6D373DB7E6}">
      <dgm:prSet/>
      <dgm:spPr/>
      <dgm:t>
        <a:bodyPr/>
        <a:lstStyle/>
        <a:p>
          <a:r>
            <a:rPr lang="es-AR" altLang="es-AR"/>
            <a:t>Al agregar un nuevo reg. de una clave existente no se debe reacomodar nada-&gt; solo reacomodar el vector de ocurrencias</a:t>
          </a:r>
          <a:endParaRPr lang="es-AR" altLang="es-AR" dirty="0"/>
        </a:p>
      </dgm:t>
    </dgm:pt>
    <dgm:pt modelId="{2CC88720-8BB9-4571-AFFA-0CA6EF8A5D55}" type="parTrans" cxnId="{EB021A07-D78F-4DCF-B2D1-7B604AB175FE}">
      <dgm:prSet/>
      <dgm:spPr/>
      <dgm:t>
        <a:bodyPr/>
        <a:lstStyle/>
        <a:p>
          <a:endParaRPr lang="es-AR"/>
        </a:p>
      </dgm:t>
    </dgm:pt>
    <dgm:pt modelId="{A56D6EF8-BE7E-47AD-8BDE-63DECC6E94CC}" type="sibTrans" cxnId="{EB021A07-D78F-4DCF-B2D1-7B604AB175FE}">
      <dgm:prSet/>
      <dgm:spPr/>
      <dgm:t>
        <a:bodyPr/>
        <a:lstStyle/>
        <a:p>
          <a:endParaRPr lang="es-AR"/>
        </a:p>
      </dgm:t>
    </dgm:pt>
    <dgm:pt modelId="{2342AFB8-408B-4E91-9686-F88399795848}">
      <dgm:prSet/>
      <dgm:spPr/>
      <dgm:t>
        <a:bodyPr/>
        <a:lstStyle/>
        <a:p>
          <a:r>
            <a:rPr lang="es-AR" altLang="es-AR"/>
            <a:t>Al agregar un nuevo reg. con una clave nueva, se genera un arreglo con la clave y un elemento en el vector de punteros </a:t>
          </a:r>
          <a:endParaRPr lang="es-AR" altLang="es-AR" dirty="0"/>
        </a:p>
      </dgm:t>
    </dgm:pt>
    <dgm:pt modelId="{CE465FFE-3593-44A7-926A-13E168BD46B5}" type="parTrans" cxnId="{9CE068F4-1656-4B2E-8FF7-BB3771F5F9D2}">
      <dgm:prSet/>
      <dgm:spPr/>
      <dgm:t>
        <a:bodyPr/>
        <a:lstStyle/>
        <a:p>
          <a:endParaRPr lang="es-AR"/>
        </a:p>
      </dgm:t>
    </dgm:pt>
    <dgm:pt modelId="{17D9CC95-515A-4E7A-8019-0952A2A2F16C}" type="sibTrans" cxnId="{9CE068F4-1656-4B2E-8FF7-BB3771F5F9D2}">
      <dgm:prSet/>
      <dgm:spPr/>
      <dgm:t>
        <a:bodyPr/>
        <a:lstStyle/>
        <a:p>
          <a:endParaRPr lang="es-AR"/>
        </a:p>
      </dgm:t>
    </dgm:pt>
    <dgm:pt modelId="{9442C4B0-7675-4613-9E0B-090672B2E3C1}">
      <dgm:prSet/>
      <dgm:spPr/>
      <dgm:t>
        <a:bodyPr/>
        <a:lstStyle/>
        <a:p>
          <a:r>
            <a:rPr lang="es-AR" altLang="es-AR" dirty="0"/>
            <a:t>Problema: elección del tamaño del vector.</a:t>
          </a:r>
        </a:p>
      </dgm:t>
    </dgm:pt>
    <dgm:pt modelId="{9B05FE26-0042-423F-8920-E5E6FB2EA02F}" type="parTrans" cxnId="{E1F57C23-B53F-43BE-8ED0-9C6717158536}">
      <dgm:prSet/>
      <dgm:spPr/>
      <dgm:t>
        <a:bodyPr/>
        <a:lstStyle/>
        <a:p>
          <a:endParaRPr lang="es-AR"/>
        </a:p>
      </dgm:t>
    </dgm:pt>
    <dgm:pt modelId="{328F22C4-EEED-4202-B79C-AC87268FFBA6}" type="sibTrans" cxnId="{E1F57C23-B53F-43BE-8ED0-9C6717158536}">
      <dgm:prSet/>
      <dgm:spPr/>
      <dgm:t>
        <a:bodyPr/>
        <a:lstStyle/>
        <a:p>
          <a:endParaRPr lang="es-AR"/>
        </a:p>
      </dgm:t>
    </dgm:pt>
    <dgm:pt modelId="{8E332058-F9A1-4282-8E4D-E4756CD1A109}">
      <dgm:prSet/>
      <dgm:spPr/>
      <dgm:t>
        <a:bodyPr/>
        <a:lstStyle/>
        <a:p>
          <a:r>
            <a:rPr lang="es-AR" altLang="es-AR" dirty="0"/>
            <a:t>Tamaño fijo</a:t>
          </a:r>
        </a:p>
      </dgm:t>
    </dgm:pt>
    <dgm:pt modelId="{1583965F-2030-4E9C-9856-406AC9EB8AC4}" type="parTrans" cxnId="{A621E349-CE1E-4555-ABFD-319B4EF8B699}">
      <dgm:prSet/>
      <dgm:spPr/>
      <dgm:t>
        <a:bodyPr/>
        <a:lstStyle/>
        <a:p>
          <a:endParaRPr lang="es-AR"/>
        </a:p>
      </dgm:t>
    </dgm:pt>
    <dgm:pt modelId="{D365CF5C-F517-41BE-AFE1-92D7A32BAD45}" type="sibTrans" cxnId="{A621E349-CE1E-4555-ABFD-319B4EF8B699}">
      <dgm:prSet/>
      <dgm:spPr/>
      <dgm:t>
        <a:bodyPr/>
        <a:lstStyle/>
        <a:p>
          <a:endParaRPr lang="es-AR"/>
        </a:p>
      </dgm:t>
    </dgm:pt>
    <dgm:pt modelId="{688FCCFA-F2E0-46A7-B04A-57C1A0CBE4AE}">
      <dgm:prSet/>
      <dgm:spPr/>
      <dgm:t>
        <a:bodyPr/>
        <a:lstStyle/>
        <a:p>
          <a:r>
            <a:rPr lang="es-AR" altLang="es-AR"/>
            <a:t>Puede haber casos en que sea insuficiente</a:t>
          </a:r>
          <a:endParaRPr lang="es-AR" altLang="es-AR" dirty="0"/>
        </a:p>
      </dgm:t>
    </dgm:pt>
    <dgm:pt modelId="{8C017131-7A18-49CA-8C7B-E4DA41DBCD40}" type="parTrans" cxnId="{2314C15E-7C9B-4675-AB84-41A5150261B9}">
      <dgm:prSet/>
      <dgm:spPr/>
      <dgm:t>
        <a:bodyPr/>
        <a:lstStyle/>
        <a:p>
          <a:endParaRPr lang="es-AR"/>
        </a:p>
      </dgm:t>
    </dgm:pt>
    <dgm:pt modelId="{E6423BD3-0E1C-40CB-8DB5-83B759324FFC}" type="sibTrans" cxnId="{2314C15E-7C9B-4675-AB84-41A5150261B9}">
      <dgm:prSet/>
      <dgm:spPr/>
      <dgm:t>
        <a:bodyPr/>
        <a:lstStyle/>
        <a:p>
          <a:endParaRPr lang="es-AR"/>
        </a:p>
      </dgm:t>
    </dgm:pt>
    <dgm:pt modelId="{55AE1A3E-3D25-4ADD-90A8-34637D17B6ED}">
      <dgm:prSet/>
      <dgm:spPr/>
      <dgm:t>
        <a:bodyPr/>
        <a:lstStyle/>
        <a:p>
          <a:r>
            <a:rPr lang="es-AR" altLang="es-AR"/>
            <a:t>Puede haber casos que sobre espacio, provocando fragmentación interna</a:t>
          </a:r>
          <a:endParaRPr lang="es-AR" altLang="es-AR" dirty="0"/>
        </a:p>
      </dgm:t>
    </dgm:pt>
    <dgm:pt modelId="{680EE479-5535-4E83-B637-5ED5A00A190D}" type="parTrans" cxnId="{339EF26A-6CAB-43A3-AC6D-455BA359649F}">
      <dgm:prSet/>
      <dgm:spPr/>
      <dgm:t>
        <a:bodyPr/>
        <a:lstStyle/>
        <a:p>
          <a:endParaRPr lang="es-AR"/>
        </a:p>
      </dgm:t>
    </dgm:pt>
    <dgm:pt modelId="{F1DE240A-AD31-46A4-8BC0-3CF15A47966D}" type="sibTrans" cxnId="{339EF26A-6CAB-43A3-AC6D-455BA359649F}">
      <dgm:prSet/>
      <dgm:spPr/>
      <dgm:t>
        <a:bodyPr/>
        <a:lstStyle/>
        <a:p>
          <a:endParaRPr lang="es-AR"/>
        </a:p>
      </dgm:t>
    </dgm:pt>
    <dgm:pt modelId="{D499B415-0E76-49C4-A453-009B748CADBE}">
      <dgm:prSet/>
      <dgm:spPr/>
      <dgm:t>
        <a:bodyPr/>
        <a:lstStyle/>
        <a:p>
          <a:endParaRPr lang="es-AR" altLang="es-AR" dirty="0"/>
        </a:p>
      </dgm:t>
    </dgm:pt>
    <dgm:pt modelId="{B6188518-7D7A-4BCE-A94F-213C85001838}" type="parTrans" cxnId="{3154CFAE-A461-422B-BADD-55510C13DE7F}">
      <dgm:prSet/>
      <dgm:spPr/>
      <dgm:t>
        <a:bodyPr/>
        <a:lstStyle/>
        <a:p>
          <a:endParaRPr lang="es-AR"/>
        </a:p>
      </dgm:t>
    </dgm:pt>
    <dgm:pt modelId="{96C52517-CA47-4709-85FF-DC95220B3287}" type="sibTrans" cxnId="{3154CFAE-A461-422B-BADD-55510C13DE7F}">
      <dgm:prSet/>
      <dgm:spPr/>
      <dgm:t>
        <a:bodyPr/>
        <a:lstStyle/>
        <a:p>
          <a:endParaRPr lang="es-AR"/>
        </a:p>
      </dgm:t>
    </dgm:pt>
    <dgm:pt modelId="{66E5831B-6430-420D-9CF0-DEE1F2EA9387}">
      <dgm:prSet/>
      <dgm:spPr/>
      <dgm:t>
        <a:bodyPr/>
        <a:lstStyle/>
        <a:p>
          <a:r>
            <a:rPr lang="es-AR" altLang="es-AR" dirty="0"/>
            <a:t>Mejora: clave + lista de punteros con ocurrencias</a:t>
          </a:r>
        </a:p>
      </dgm:t>
    </dgm:pt>
    <dgm:pt modelId="{7B4E8DB7-E602-45B6-83BE-5D979A2A2AA7}" type="parTrans" cxnId="{CF709A82-DB5E-4010-A998-0999B8E91D67}">
      <dgm:prSet/>
      <dgm:spPr/>
      <dgm:t>
        <a:bodyPr/>
        <a:lstStyle/>
        <a:p>
          <a:endParaRPr lang="es-AR"/>
        </a:p>
      </dgm:t>
    </dgm:pt>
    <dgm:pt modelId="{383492B4-7FA3-49CD-BFFD-3DBD6AE649B4}" type="sibTrans" cxnId="{CF709A82-DB5E-4010-A998-0999B8E91D67}">
      <dgm:prSet/>
      <dgm:spPr/>
      <dgm:t>
        <a:bodyPr/>
        <a:lstStyle/>
        <a:p>
          <a:endParaRPr lang="es-AR"/>
        </a:p>
      </dgm:t>
    </dgm:pt>
    <dgm:pt modelId="{308ADD2C-BEE5-4029-83DE-298DD2F0C3FD}" type="pres">
      <dgm:prSet presAssocID="{65A15010-63F8-40E0-AE80-F20FD000C44B}" presName="linear" presStyleCnt="0">
        <dgm:presLayoutVars>
          <dgm:animLvl val="lvl"/>
          <dgm:resizeHandles val="exact"/>
        </dgm:presLayoutVars>
      </dgm:prSet>
      <dgm:spPr/>
    </dgm:pt>
    <dgm:pt modelId="{4F20EB2B-B714-4D76-865D-DC3DF00A5AEA}" type="pres">
      <dgm:prSet presAssocID="{A7DDC598-39B1-4FB8-9D14-1F68C6781C8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8A1849A9-1134-4EF2-A2F7-231F5B755295}" type="pres">
      <dgm:prSet presAssocID="{A7DDC598-39B1-4FB8-9D14-1F68C6781C81}" presName="childText" presStyleLbl="revTx" presStyleIdx="0" presStyleCnt="2">
        <dgm:presLayoutVars>
          <dgm:bulletEnabled val="1"/>
        </dgm:presLayoutVars>
      </dgm:prSet>
      <dgm:spPr/>
    </dgm:pt>
    <dgm:pt modelId="{183FC3C7-23F3-4781-A963-0F3D93A8B470}" type="pres">
      <dgm:prSet presAssocID="{9442C4B0-7675-4613-9E0B-090672B2E3C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1AD94528-4FDB-4E26-B095-F720E839E27E}" type="pres">
      <dgm:prSet presAssocID="{9442C4B0-7675-4613-9E0B-090672B2E3C1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E5451D00-1613-4456-BDCA-BD5A40C310EA}" srcId="{A7DDC598-39B1-4FB8-9D14-1F68C6781C81}" destId="{B719A4CE-B30B-4F24-8064-2157DA8DE402}" srcOrd="1" destOrd="0" parTransId="{499DD285-DCFC-4A73-8350-861442D92C70}" sibTransId="{DE876987-CC49-4303-A171-B70DDA3690D1}"/>
    <dgm:cxn modelId="{EB021A07-D78F-4DCF-B2D1-7B604AB175FE}" srcId="{A7DDC598-39B1-4FB8-9D14-1F68C6781C81}" destId="{728DB9AF-2AC0-4BB7-BE22-4D6D373DB7E6}" srcOrd="3" destOrd="0" parTransId="{2CC88720-8BB9-4571-AFFA-0CA6EF8A5D55}" sibTransId="{A56D6EF8-BE7E-47AD-8BDE-63DECC6E94CC}"/>
    <dgm:cxn modelId="{48D0BE16-3D9F-4FD6-9635-85468E7F706C}" type="presOf" srcId="{E99B5BB5-0339-4761-8BBE-D95B4886346D}" destId="{8A1849A9-1134-4EF2-A2F7-231F5B755295}" srcOrd="0" destOrd="2" presId="urn:microsoft.com/office/officeart/2005/8/layout/vList2"/>
    <dgm:cxn modelId="{FFB9A91C-D17B-4CEF-A1F5-C1DA2CD3E6D3}" type="presOf" srcId="{497F9E54-702C-4AEA-BDFC-CF885FD78E2C}" destId="{8A1849A9-1134-4EF2-A2F7-231F5B755295}" srcOrd="0" destOrd="0" presId="urn:microsoft.com/office/officeart/2005/8/layout/vList2"/>
    <dgm:cxn modelId="{E1F57C23-B53F-43BE-8ED0-9C6717158536}" srcId="{65A15010-63F8-40E0-AE80-F20FD000C44B}" destId="{9442C4B0-7675-4613-9E0B-090672B2E3C1}" srcOrd="1" destOrd="0" parTransId="{9B05FE26-0042-423F-8920-E5E6FB2EA02F}" sibTransId="{328F22C4-EEED-4202-B79C-AC87268FFBA6}"/>
    <dgm:cxn modelId="{C36D8A24-CECE-442D-8F53-D159A584B23F}" srcId="{A7DDC598-39B1-4FB8-9D14-1F68C6781C81}" destId="{497F9E54-702C-4AEA-BDFC-CF885FD78E2C}" srcOrd="0" destOrd="0" parTransId="{BA63C5D5-C0EE-4D01-A217-77C367240472}" sibTransId="{7DBFA6E1-F69E-4155-ACC3-D78837FF74BF}"/>
    <dgm:cxn modelId="{EA99163D-0831-49BA-A070-B4D091322A89}" type="presOf" srcId="{D499B415-0E76-49C4-A453-009B748CADBE}" destId="{1AD94528-4FDB-4E26-B095-F720E839E27E}" srcOrd="0" destOrd="3" presId="urn:microsoft.com/office/officeart/2005/8/layout/vList2"/>
    <dgm:cxn modelId="{2314C15E-7C9B-4675-AB84-41A5150261B9}" srcId="{8E332058-F9A1-4282-8E4D-E4756CD1A109}" destId="{688FCCFA-F2E0-46A7-B04A-57C1A0CBE4AE}" srcOrd="0" destOrd="0" parTransId="{8C017131-7A18-49CA-8C7B-E4DA41DBCD40}" sibTransId="{E6423BD3-0E1C-40CB-8DB5-83B759324FFC}"/>
    <dgm:cxn modelId="{02DB2B68-D064-4251-BC3C-D90491C7983F}" srcId="{65A15010-63F8-40E0-AE80-F20FD000C44B}" destId="{A7DDC598-39B1-4FB8-9D14-1F68C6781C81}" srcOrd="0" destOrd="0" parTransId="{3B06844A-0437-4A78-A3E7-FC74177A1025}" sibTransId="{F9324165-5A3B-4230-8C30-9924739081C4}"/>
    <dgm:cxn modelId="{A621E349-CE1E-4555-ABFD-319B4EF8B699}" srcId="{9442C4B0-7675-4613-9E0B-090672B2E3C1}" destId="{8E332058-F9A1-4282-8E4D-E4756CD1A109}" srcOrd="0" destOrd="0" parTransId="{1583965F-2030-4E9C-9856-406AC9EB8AC4}" sibTransId="{D365CF5C-F517-41BE-AFE1-92D7A32BAD45}"/>
    <dgm:cxn modelId="{339EF26A-6CAB-43A3-AC6D-455BA359649F}" srcId="{8E332058-F9A1-4282-8E4D-E4756CD1A109}" destId="{55AE1A3E-3D25-4ADD-90A8-34637D17B6ED}" srcOrd="1" destOrd="0" parTransId="{680EE479-5535-4E83-B637-5ED5A00A190D}" sibTransId="{F1DE240A-AD31-46A4-8BC0-3CF15A47966D}"/>
    <dgm:cxn modelId="{1E83BB73-24D3-4A55-A556-8821E0967548}" type="presOf" srcId="{9442C4B0-7675-4613-9E0B-090672B2E3C1}" destId="{183FC3C7-23F3-4781-A963-0F3D93A8B470}" srcOrd="0" destOrd="0" presId="urn:microsoft.com/office/officeart/2005/8/layout/vList2"/>
    <dgm:cxn modelId="{B7623A74-B43C-4F1D-86A4-90225555FEC6}" type="presOf" srcId="{688FCCFA-F2E0-46A7-B04A-57C1A0CBE4AE}" destId="{1AD94528-4FDB-4E26-B095-F720E839E27E}" srcOrd="0" destOrd="1" presId="urn:microsoft.com/office/officeart/2005/8/layout/vList2"/>
    <dgm:cxn modelId="{C2AF0456-5B82-4FC7-86D3-4790005F9C5E}" type="presOf" srcId="{B719A4CE-B30B-4F24-8064-2157DA8DE402}" destId="{8A1849A9-1134-4EF2-A2F7-231F5B755295}" srcOrd="0" destOrd="1" presId="urn:microsoft.com/office/officeart/2005/8/layout/vList2"/>
    <dgm:cxn modelId="{CF709A82-DB5E-4010-A998-0999B8E91D67}" srcId="{9442C4B0-7675-4613-9E0B-090672B2E3C1}" destId="{66E5831B-6430-420D-9CF0-DEE1F2EA9387}" srcOrd="1" destOrd="0" parTransId="{7B4E8DB7-E602-45B6-83BE-5D979A2A2AA7}" sibTransId="{383492B4-7FA3-49CD-BFFD-3DBD6AE649B4}"/>
    <dgm:cxn modelId="{FDE9398F-15DB-4C14-980B-A803DA9CBCDA}" type="presOf" srcId="{65A15010-63F8-40E0-AE80-F20FD000C44B}" destId="{308ADD2C-BEE5-4029-83DE-298DD2F0C3FD}" srcOrd="0" destOrd="0" presId="urn:microsoft.com/office/officeart/2005/8/layout/vList2"/>
    <dgm:cxn modelId="{4F5F83A7-6824-46DA-9206-53C2EACA7196}" type="presOf" srcId="{728DB9AF-2AC0-4BB7-BE22-4D6D373DB7E6}" destId="{8A1849A9-1134-4EF2-A2F7-231F5B755295}" srcOrd="0" destOrd="3" presId="urn:microsoft.com/office/officeart/2005/8/layout/vList2"/>
    <dgm:cxn modelId="{3154CFAE-A461-422B-BADD-55510C13DE7F}" srcId="{8E332058-F9A1-4282-8E4D-E4756CD1A109}" destId="{D499B415-0E76-49C4-A453-009B748CADBE}" srcOrd="2" destOrd="0" parTransId="{B6188518-7D7A-4BCE-A94F-213C85001838}" sibTransId="{96C52517-CA47-4709-85FF-DC95220B3287}"/>
    <dgm:cxn modelId="{A807CCC7-6C01-47C6-AB2F-FA48D79CEB0A}" type="presOf" srcId="{2342AFB8-408B-4E91-9686-F88399795848}" destId="{8A1849A9-1134-4EF2-A2F7-231F5B755295}" srcOrd="0" destOrd="4" presId="urn:microsoft.com/office/officeart/2005/8/layout/vList2"/>
    <dgm:cxn modelId="{572DA1D2-DBF8-4CC3-9B5F-335528AE0740}" type="presOf" srcId="{55AE1A3E-3D25-4ADD-90A8-34637D17B6ED}" destId="{1AD94528-4FDB-4E26-B095-F720E839E27E}" srcOrd="0" destOrd="2" presId="urn:microsoft.com/office/officeart/2005/8/layout/vList2"/>
    <dgm:cxn modelId="{3992D1D3-4AB4-4858-A2F8-53CA341914BE}" type="presOf" srcId="{A7DDC598-39B1-4FB8-9D14-1F68C6781C81}" destId="{4F20EB2B-B714-4D76-865D-DC3DF00A5AEA}" srcOrd="0" destOrd="0" presId="urn:microsoft.com/office/officeart/2005/8/layout/vList2"/>
    <dgm:cxn modelId="{2BB5A0DB-5E08-4501-8DA6-BAA57B3A0E62}" srcId="{A7DDC598-39B1-4FB8-9D14-1F68C6781C81}" destId="{E99B5BB5-0339-4761-8BBE-D95B4886346D}" srcOrd="2" destOrd="0" parTransId="{CB94B1A2-9F5F-43A2-B556-49FE0EBB9B3E}" sibTransId="{0333545A-5010-4F31-9860-560BEE3266F9}"/>
    <dgm:cxn modelId="{9A2A57EF-0304-4B36-876F-756C3270ECAF}" type="presOf" srcId="{66E5831B-6430-420D-9CF0-DEE1F2EA9387}" destId="{1AD94528-4FDB-4E26-B095-F720E839E27E}" srcOrd="0" destOrd="4" presId="urn:microsoft.com/office/officeart/2005/8/layout/vList2"/>
    <dgm:cxn modelId="{9CE068F4-1656-4B2E-8FF7-BB3771F5F9D2}" srcId="{A7DDC598-39B1-4FB8-9D14-1F68C6781C81}" destId="{2342AFB8-408B-4E91-9686-F88399795848}" srcOrd="4" destOrd="0" parTransId="{CE465FFE-3593-44A7-926A-13E168BD46B5}" sibTransId="{17D9CC95-515A-4E7A-8019-0952A2A2F16C}"/>
    <dgm:cxn modelId="{A2B3A6FB-19A3-48D9-B8AA-D186B262CF50}" type="presOf" srcId="{8E332058-F9A1-4282-8E4D-E4756CD1A109}" destId="{1AD94528-4FDB-4E26-B095-F720E839E27E}" srcOrd="0" destOrd="0" presId="urn:microsoft.com/office/officeart/2005/8/layout/vList2"/>
    <dgm:cxn modelId="{43C86F66-CC0D-4C47-9490-72613BD670BF}" type="presParOf" srcId="{308ADD2C-BEE5-4029-83DE-298DD2F0C3FD}" destId="{4F20EB2B-B714-4D76-865D-DC3DF00A5AEA}" srcOrd="0" destOrd="0" presId="urn:microsoft.com/office/officeart/2005/8/layout/vList2"/>
    <dgm:cxn modelId="{A55594D2-E931-47FD-B4A0-80130BFD2B45}" type="presParOf" srcId="{308ADD2C-BEE5-4029-83DE-298DD2F0C3FD}" destId="{8A1849A9-1134-4EF2-A2F7-231F5B755295}" srcOrd="1" destOrd="0" presId="urn:microsoft.com/office/officeart/2005/8/layout/vList2"/>
    <dgm:cxn modelId="{FDE31762-0AE3-46FE-B869-3CFAAA153B60}" type="presParOf" srcId="{308ADD2C-BEE5-4029-83DE-298DD2F0C3FD}" destId="{183FC3C7-23F3-4781-A963-0F3D93A8B470}" srcOrd="2" destOrd="0" presId="urn:microsoft.com/office/officeart/2005/8/layout/vList2"/>
    <dgm:cxn modelId="{FF91736F-D011-4DC2-8560-499568820EA3}" type="presParOf" srcId="{308ADD2C-BEE5-4029-83DE-298DD2F0C3FD}" destId="{1AD94528-4FDB-4E26-B095-F720E839E27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8CAC2EB-53AA-4C98-88E9-7E59FFA54AD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B2A7951-41DC-4FC6-B309-F1C5F428DC0F}">
      <dgm:prSet phldrT="[Texto]"/>
      <dgm:spPr/>
      <dgm:t>
        <a:bodyPr/>
        <a:lstStyle/>
        <a:p>
          <a:r>
            <a:rPr lang="es-AR" altLang="es-AR" b="1" dirty="0"/>
            <a:t>Listas invertidas:</a:t>
          </a:r>
          <a:endParaRPr lang="es-AR" dirty="0"/>
        </a:p>
      </dgm:t>
    </dgm:pt>
    <dgm:pt modelId="{D38FD6D7-C12A-4496-9759-82F4BCF4F1B5}" type="parTrans" cxnId="{182286FF-C551-46EB-8CF8-618D74674540}">
      <dgm:prSet/>
      <dgm:spPr/>
      <dgm:t>
        <a:bodyPr/>
        <a:lstStyle/>
        <a:p>
          <a:endParaRPr lang="es-AR"/>
        </a:p>
      </dgm:t>
    </dgm:pt>
    <dgm:pt modelId="{9EBE1390-462C-4ED1-9A41-4EA107E15DCD}" type="sibTrans" cxnId="{182286FF-C551-46EB-8CF8-618D74674540}">
      <dgm:prSet/>
      <dgm:spPr/>
      <dgm:t>
        <a:bodyPr/>
        <a:lstStyle/>
        <a:p>
          <a:endParaRPr lang="es-AR"/>
        </a:p>
      </dgm:t>
    </dgm:pt>
    <dgm:pt modelId="{7356E82D-AF63-4C7D-A239-E5D0AD5ACDEB}">
      <dgm:prSet/>
      <dgm:spPr/>
      <dgm:t>
        <a:bodyPr/>
        <a:lstStyle/>
        <a:p>
          <a:r>
            <a:rPr lang="es-AR" altLang="es-AR" dirty="0"/>
            <a:t>No se pierde espacio (no hay reserva)</a:t>
          </a:r>
        </a:p>
      </dgm:t>
    </dgm:pt>
    <dgm:pt modelId="{E003D600-26FE-49D2-A85E-1DF411C5542E}" type="parTrans" cxnId="{C4BA6604-6EDB-4F5F-822F-D5B5CAA1B7A2}">
      <dgm:prSet/>
      <dgm:spPr/>
      <dgm:t>
        <a:bodyPr/>
        <a:lstStyle/>
        <a:p>
          <a:endParaRPr lang="es-AR"/>
        </a:p>
      </dgm:t>
    </dgm:pt>
    <dgm:pt modelId="{62927372-A29E-43D0-A746-500737B5736E}" type="sibTrans" cxnId="{C4BA6604-6EDB-4F5F-822F-D5B5CAA1B7A2}">
      <dgm:prSet/>
      <dgm:spPr/>
      <dgm:t>
        <a:bodyPr/>
        <a:lstStyle/>
        <a:p>
          <a:endParaRPr lang="es-AR"/>
        </a:p>
      </dgm:t>
    </dgm:pt>
    <dgm:pt modelId="{38FC2F5F-09CD-44DB-B7CE-03920E53E6CC}">
      <dgm:prSet/>
      <dgm:spPr/>
      <dgm:t>
        <a:bodyPr/>
        <a:lstStyle/>
        <a:p>
          <a:r>
            <a:rPr lang="es-AR" altLang="es-AR" dirty="0"/>
            <a:t>Si se agrega un </a:t>
          </a:r>
          <a:r>
            <a:rPr lang="es-AR" altLang="es-AR" dirty="0" err="1"/>
            <a:t>elem</a:t>
          </a:r>
          <a:r>
            <a:rPr lang="es-AR" altLang="es-AR" dirty="0"/>
            <a:t>. a la lista </a:t>
          </a:r>
          <a:r>
            <a:rPr lang="es-AR" altLang="es-AR" dirty="0">
              <a:sym typeface="Wingdings" panose="05000000000000000000" pitchFamily="2" charset="2"/>
            </a:rPr>
            <a:t> no se necesaria una reorganización completa</a:t>
          </a:r>
          <a:r>
            <a:rPr lang="es-AR" altLang="es-AR" dirty="0"/>
            <a:t>  </a:t>
          </a:r>
        </a:p>
      </dgm:t>
    </dgm:pt>
    <dgm:pt modelId="{E19D32A4-C933-4E88-81E3-21A2A1E4712B}" type="parTrans" cxnId="{741966D8-E57E-478F-B028-4944EEF053A6}">
      <dgm:prSet/>
      <dgm:spPr/>
      <dgm:t>
        <a:bodyPr/>
        <a:lstStyle/>
        <a:p>
          <a:endParaRPr lang="es-AR"/>
        </a:p>
      </dgm:t>
    </dgm:pt>
    <dgm:pt modelId="{2D397E1D-03FF-4669-AC85-71E97499D879}" type="sibTrans" cxnId="{741966D8-E57E-478F-B028-4944EEF053A6}">
      <dgm:prSet/>
      <dgm:spPr/>
      <dgm:t>
        <a:bodyPr/>
        <a:lstStyle/>
        <a:p>
          <a:endParaRPr lang="es-AR"/>
        </a:p>
      </dgm:t>
    </dgm:pt>
    <dgm:pt modelId="{9507BDE0-0A30-4EB6-B807-3A935C7CF399}">
      <dgm:prSet phldrT="[Texto]"/>
      <dgm:spPr/>
      <dgm:t>
        <a:bodyPr/>
        <a:lstStyle/>
        <a:p>
          <a:r>
            <a:rPr lang="es-AR" altLang="es-AR"/>
            <a:t>Archivos en los que una llave secundaria lleva a un conjunto de una o más claves primarias </a:t>
          </a:r>
          <a:r>
            <a:rPr lang="es-AR" altLang="es-AR">
              <a:sym typeface="Wingdings" panose="05000000000000000000" pitchFamily="2" charset="2"/>
            </a:rPr>
            <a:t> lista de referencias de claves primarias</a:t>
          </a:r>
          <a:endParaRPr lang="es-AR"/>
        </a:p>
      </dgm:t>
    </dgm:pt>
    <dgm:pt modelId="{4BBB4ED8-C226-4EE3-8C5E-C12B05676331}" type="parTrans" cxnId="{B9140509-BBA9-406B-9E25-DB989F1CC2F3}">
      <dgm:prSet/>
      <dgm:spPr/>
    </dgm:pt>
    <dgm:pt modelId="{532AE846-7295-4739-B8DA-DFCC40337AE4}" type="sibTrans" cxnId="{B9140509-BBA9-406B-9E25-DB989F1CC2F3}">
      <dgm:prSet/>
      <dgm:spPr/>
    </dgm:pt>
    <dgm:pt modelId="{325BD4B1-553B-4899-A4AF-DA3F3F28CC50}" type="pres">
      <dgm:prSet presAssocID="{88CAC2EB-53AA-4C98-88E9-7E59FFA54ADB}" presName="vert0" presStyleCnt="0">
        <dgm:presLayoutVars>
          <dgm:dir/>
          <dgm:animOne val="branch"/>
          <dgm:animLvl val="lvl"/>
        </dgm:presLayoutVars>
      </dgm:prSet>
      <dgm:spPr/>
    </dgm:pt>
    <dgm:pt modelId="{994B162B-8455-4701-9E36-749E46E1DAD6}" type="pres">
      <dgm:prSet presAssocID="{DB2A7951-41DC-4FC6-B309-F1C5F428DC0F}" presName="thickLine" presStyleLbl="alignNode1" presStyleIdx="0" presStyleCnt="1"/>
      <dgm:spPr/>
    </dgm:pt>
    <dgm:pt modelId="{E5ABEB45-E3B8-413F-812D-EC53B5F535CB}" type="pres">
      <dgm:prSet presAssocID="{DB2A7951-41DC-4FC6-B309-F1C5F428DC0F}" presName="horz1" presStyleCnt="0"/>
      <dgm:spPr/>
    </dgm:pt>
    <dgm:pt modelId="{77BA9255-2E61-4CF8-8B5E-2699A87CECD7}" type="pres">
      <dgm:prSet presAssocID="{DB2A7951-41DC-4FC6-B309-F1C5F428DC0F}" presName="tx1" presStyleLbl="revTx" presStyleIdx="0" presStyleCnt="4"/>
      <dgm:spPr/>
    </dgm:pt>
    <dgm:pt modelId="{DFAB1943-3BD4-43EB-9AE4-B01D2BBD769E}" type="pres">
      <dgm:prSet presAssocID="{DB2A7951-41DC-4FC6-B309-F1C5F428DC0F}" presName="vert1" presStyleCnt="0"/>
      <dgm:spPr/>
    </dgm:pt>
    <dgm:pt modelId="{19DDCC12-98E6-43B6-A201-270844023AF3}" type="pres">
      <dgm:prSet presAssocID="{9507BDE0-0A30-4EB6-B807-3A935C7CF399}" presName="vertSpace2a" presStyleCnt="0"/>
      <dgm:spPr/>
    </dgm:pt>
    <dgm:pt modelId="{199A8396-F475-4B06-B508-078F0E18A446}" type="pres">
      <dgm:prSet presAssocID="{9507BDE0-0A30-4EB6-B807-3A935C7CF399}" presName="horz2" presStyleCnt="0"/>
      <dgm:spPr/>
    </dgm:pt>
    <dgm:pt modelId="{5072FF24-BCA8-46F3-A51B-67FFC54297DE}" type="pres">
      <dgm:prSet presAssocID="{9507BDE0-0A30-4EB6-B807-3A935C7CF399}" presName="horzSpace2" presStyleCnt="0"/>
      <dgm:spPr/>
    </dgm:pt>
    <dgm:pt modelId="{880F7DFE-72B9-435F-81DB-160544907AB6}" type="pres">
      <dgm:prSet presAssocID="{9507BDE0-0A30-4EB6-B807-3A935C7CF399}" presName="tx2" presStyleLbl="revTx" presStyleIdx="1" presStyleCnt="4"/>
      <dgm:spPr/>
    </dgm:pt>
    <dgm:pt modelId="{83B4D607-5ED4-42C6-A1F7-9A9FC6575A66}" type="pres">
      <dgm:prSet presAssocID="{9507BDE0-0A30-4EB6-B807-3A935C7CF399}" presName="vert2" presStyleCnt="0"/>
      <dgm:spPr/>
    </dgm:pt>
    <dgm:pt modelId="{9CA468C0-2CE2-4FDA-8E45-09508F6F6166}" type="pres">
      <dgm:prSet presAssocID="{9507BDE0-0A30-4EB6-B807-3A935C7CF399}" presName="thinLine2b" presStyleLbl="callout" presStyleIdx="0" presStyleCnt="3"/>
      <dgm:spPr/>
    </dgm:pt>
    <dgm:pt modelId="{0657762B-2CA1-472D-8C0D-3D400E70DF63}" type="pres">
      <dgm:prSet presAssocID="{9507BDE0-0A30-4EB6-B807-3A935C7CF399}" presName="vertSpace2b" presStyleCnt="0"/>
      <dgm:spPr/>
    </dgm:pt>
    <dgm:pt modelId="{A6EF0CAD-2C4B-4422-81D7-1E3FED87E89E}" type="pres">
      <dgm:prSet presAssocID="{7356E82D-AF63-4C7D-A239-E5D0AD5ACDEB}" presName="horz2" presStyleCnt="0"/>
      <dgm:spPr/>
    </dgm:pt>
    <dgm:pt modelId="{BD80FFD7-42EF-4436-A0A0-083345EF7D41}" type="pres">
      <dgm:prSet presAssocID="{7356E82D-AF63-4C7D-A239-E5D0AD5ACDEB}" presName="horzSpace2" presStyleCnt="0"/>
      <dgm:spPr/>
    </dgm:pt>
    <dgm:pt modelId="{2DE1B725-DA11-4C62-A048-5DDD3C45D806}" type="pres">
      <dgm:prSet presAssocID="{7356E82D-AF63-4C7D-A239-E5D0AD5ACDEB}" presName="tx2" presStyleLbl="revTx" presStyleIdx="2" presStyleCnt="4"/>
      <dgm:spPr/>
    </dgm:pt>
    <dgm:pt modelId="{4FCF67EC-5098-4C22-A284-12F04BD4E265}" type="pres">
      <dgm:prSet presAssocID="{7356E82D-AF63-4C7D-A239-E5D0AD5ACDEB}" presName="vert2" presStyleCnt="0"/>
      <dgm:spPr/>
    </dgm:pt>
    <dgm:pt modelId="{86DF93FB-42AB-4D66-A3CA-8E0D190B7D8B}" type="pres">
      <dgm:prSet presAssocID="{7356E82D-AF63-4C7D-A239-E5D0AD5ACDEB}" presName="thinLine2b" presStyleLbl="callout" presStyleIdx="1" presStyleCnt="3"/>
      <dgm:spPr/>
    </dgm:pt>
    <dgm:pt modelId="{930249B0-CF91-4C3F-A9E1-BEBC04FFF5FD}" type="pres">
      <dgm:prSet presAssocID="{7356E82D-AF63-4C7D-A239-E5D0AD5ACDEB}" presName="vertSpace2b" presStyleCnt="0"/>
      <dgm:spPr/>
    </dgm:pt>
    <dgm:pt modelId="{B577C06E-9CF5-4426-A606-6B2B8D05C71B}" type="pres">
      <dgm:prSet presAssocID="{38FC2F5F-09CD-44DB-B7CE-03920E53E6CC}" presName="horz2" presStyleCnt="0"/>
      <dgm:spPr/>
    </dgm:pt>
    <dgm:pt modelId="{CD65E15D-E3F8-4FB7-836A-AE1FAC7E91FE}" type="pres">
      <dgm:prSet presAssocID="{38FC2F5F-09CD-44DB-B7CE-03920E53E6CC}" presName="horzSpace2" presStyleCnt="0"/>
      <dgm:spPr/>
    </dgm:pt>
    <dgm:pt modelId="{EF4EF9ED-35DC-47A3-B5B8-E4AABC60F778}" type="pres">
      <dgm:prSet presAssocID="{38FC2F5F-09CD-44DB-B7CE-03920E53E6CC}" presName="tx2" presStyleLbl="revTx" presStyleIdx="3" presStyleCnt="4"/>
      <dgm:spPr/>
    </dgm:pt>
    <dgm:pt modelId="{B2B3AE10-2E95-4E4F-B04D-569ADE8D07C5}" type="pres">
      <dgm:prSet presAssocID="{38FC2F5F-09CD-44DB-B7CE-03920E53E6CC}" presName="vert2" presStyleCnt="0"/>
      <dgm:spPr/>
    </dgm:pt>
    <dgm:pt modelId="{7ED202E7-41D6-47EF-8D20-3C8FB35B8ACF}" type="pres">
      <dgm:prSet presAssocID="{38FC2F5F-09CD-44DB-B7CE-03920E53E6CC}" presName="thinLine2b" presStyleLbl="callout" presStyleIdx="2" presStyleCnt="3"/>
      <dgm:spPr/>
    </dgm:pt>
    <dgm:pt modelId="{69F104F8-6EF7-4C8C-89B3-75487A2BE32C}" type="pres">
      <dgm:prSet presAssocID="{38FC2F5F-09CD-44DB-B7CE-03920E53E6CC}" presName="vertSpace2b" presStyleCnt="0"/>
      <dgm:spPr/>
    </dgm:pt>
  </dgm:ptLst>
  <dgm:cxnLst>
    <dgm:cxn modelId="{C4BA6604-6EDB-4F5F-822F-D5B5CAA1B7A2}" srcId="{DB2A7951-41DC-4FC6-B309-F1C5F428DC0F}" destId="{7356E82D-AF63-4C7D-A239-E5D0AD5ACDEB}" srcOrd="1" destOrd="0" parTransId="{E003D600-26FE-49D2-A85E-1DF411C5542E}" sibTransId="{62927372-A29E-43D0-A746-500737B5736E}"/>
    <dgm:cxn modelId="{B9140509-BBA9-406B-9E25-DB989F1CC2F3}" srcId="{DB2A7951-41DC-4FC6-B309-F1C5F428DC0F}" destId="{9507BDE0-0A30-4EB6-B807-3A935C7CF399}" srcOrd="0" destOrd="0" parTransId="{4BBB4ED8-C226-4EE3-8C5E-C12B05676331}" sibTransId="{532AE846-7295-4739-B8DA-DFCC40337AE4}"/>
    <dgm:cxn modelId="{C3A37E2C-F59D-4D5C-A227-E12CF8793265}" type="presOf" srcId="{9507BDE0-0A30-4EB6-B807-3A935C7CF399}" destId="{880F7DFE-72B9-435F-81DB-160544907AB6}" srcOrd="0" destOrd="0" presId="urn:microsoft.com/office/officeart/2008/layout/LinedList"/>
    <dgm:cxn modelId="{22013840-67FF-4466-86DA-A99C70BCBC74}" type="presOf" srcId="{DB2A7951-41DC-4FC6-B309-F1C5F428DC0F}" destId="{77BA9255-2E61-4CF8-8B5E-2699A87CECD7}" srcOrd="0" destOrd="0" presId="urn:microsoft.com/office/officeart/2008/layout/LinedList"/>
    <dgm:cxn modelId="{6E530059-08F1-4102-9758-69CF6FE948A9}" type="presOf" srcId="{7356E82D-AF63-4C7D-A239-E5D0AD5ACDEB}" destId="{2DE1B725-DA11-4C62-A048-5DDD3C45D806}" srcOrd="0" destOrd="0" presId="urn:microsoft.com/office/officeart/2008/layout/LinedList"/>
    <dgm:cxn modelId="{70862086-B718-4462-8CE4-3AB2AE32E69E}" type="presOf" srcId="{88CAC2EB-53AA-4C98-88E9-7E59FFA54ADB}" destId="{325BD4B1-553B-4899-A4AF-DA3F3F28CC50}" srcOrd="0" destOrd="0" presId="urn:microsoft.com/office/officeart/2008/layout/LinedList"/>
    <dgm:cxn modelId="{741966D8-E57E-478F-B028-4944EEF053A6}" srcId="{DB2A7951-41DC-4FC6-B309-F1C5F428DC0F}" destId="{38FC2F5F-09CD-44DB-B7CE-03920E53E6CC}" srcOrd="2" destOrd="0" parTransId="{E19D32A4-C933-4E88-81E3-21A2A1E4712B}" sibTransId="{2D397E1D-03FF-4669-AC85-71E97499D879}"/>
    <dgm:cxn modelId="{C75E20F0-5E1A-4C78-9AED-16E40DA5311F}" type="presOf" srcId="{38FC2F5F-09CD-44DB-B7CE-03920E53E6CC}" destId="{EF4EF9ED-35DC-47A3-B5B8-E4AABC60F778}" srcOrd="0" destOrd="0" presId="urn:microsoft.com/office/officeart/2008/layout/LinedList"/>
    <dgm:cxn modelId="{182286FF-C551-46EB-8CF8-618D74674540}" srcId="{88CAC2EB-53AA-4C98-88E9-7E59FFA54ADB}" destId="{DB2A7951-41DC-4FC6-B309-F1C5F428DC0F}" srcOrd="0" destOrd="0" parTransId="{D38FD6D7-C12A-4496-9759-82F4BCF4F1B5}" sibTransId="{9EBE1390-462C-4ED1-9A41-4EA107E15DCD}"/>
    <dgm:cxn modelId="{EA5B8B5F-517E-468A-B728-C5AAC26FB87B}" type="presParOf" srcId="{325BD4B1-553B-4899-A4AF-DA3F3F28CC50}" destId="{994B162B-8455-4701-9E36-749E46E1DAD6}" srcOrd="0" destOrd="0" presId="urn:microsoft.com/office/officeart/2008/layout/LinedList"/>
    <dgm:cxn modelId="{04DAC686-60F6-436A-9A55-E81168570329}" type="presParOf" srcId="{325BD4B1-553B-4899-A4AF-DA3F3F28CC50}" destId="{E5ABEB45-E3B8-413F-812D-EC53B5F535CB}" srcOrd="1" destOrd="0" presId="urn:microsoft.com/office/officeart/2008/layout/LinedList"/>
    <dgm:cxn modelId="{9D16ED14-19D7-4420-9542-A449945F648B}" type="presParOf" srcId="{E5ABEB45-E3B8-413F-812D-EC53B5F535CB}" destId="{77BA9255-2E61-4CF8-8B5E-2699A87CECD7}" srcOrd="0" destOrd="0" presId="urn:microsoft.com/office/officeart/2008/layout/LinedList"/>
    <dgm:cxn modelId="{1D0A8779-DC74-4EC9-862C-E033FDCE049C}" type="presParOf" srcId="{E5ABEB45-E3B8-413F-812D-EC53B5F535CB}" destId="{DFAB1943-3BD4-43EB-9AE4-B01D2BBD769E}" srcOrd="1" destOrd="0" presId="urn:microsoft.com/office/officeart/2008/layout/LinedList"/>
    <dgm:cxn modelId="{9E85735B-A638-44EF-9307-87D23DF8D6A6}" type="presParOf" srcId="{DFAB1943-3BD4-43EB-9AE4-B01D2BBD769E}" destId="{19DDCC12-98E6-43B6-A201-270844023AF3}" srcOrd="0" destOrd="0" presId="urn:microsoft.com/office/officeart/2008/layout/LinedList"/>
    <dgm:cxn modelId="{DDAF9CE8-8E9C-48F4-A8A4-50A89C397DFA}" type="presParOf" srcId="{DFAB1943-3BD4-43EB-9AE4-B01D2BBD769E}" destId="{199A8396-F475-4B06-B508-078F0E18A446}" srcOrd="1" destOrd="0" presId="urn:microsoft.com/office/officeart/2008/layout/LinedList"/>
    <dgm:cxn modelId="{8E20EACC-C015-4831-8572-C0C4E0D2FB26}" type="presParOf" srcId="{199A8396-F475-4B06-B508-078F0E18A446}" destId="{5072FF24-BCA8-46F3-A51B-67FFC54297DE}" srcOrd="0" destOrd="0" presId="urn:microsoft.com/office/officeart/2008/layout/LinedList"/>
    <dgm:cxn modelId="{E330851F-ED4E-4FBC-A112-2AC943036215}" type="presParOf" srcId="{199A8396-F475-4B06-B508-078F0E18A446}" destId="{880F7DFE-72B9-435F-81DB-160544907AB6}" srcOrd="1" destOrd="0" presId="urn:microsoft.com/office/officeart/2008/layout/LinedList"/>
    <dgm:cxn modelId="{8BFABC6A-BEF9-4B6D-AF83-AD05F6E83DD2}" type="presParOf" srcId="{199A8396-F475-4B06-B508-078F0E18A446}" destId="{83B4D607-5ED4-42C6-A1F7-9A9FC6575A66}" srcOrd="2" destOrd="0" presId="urn:microsoft.com/office/officeart/2008/layout/LinedList"/>
    <dgm:cxn modelId="{79C72902-5BEC-45A6-A331-D79019F42B2B}" type="presParOf" srcId="{DFAB1943-3BD4-43EB-9AE4-B01D2BBD769E}" destId="{9CA468C0-2CE2-4FDA-8E45-09508F6F6166}" srcOrd="2" destOrd="0" presId="urn:microsoft.com/office/officeart/2008/layout/LinedList"/>
    <dgm:cxn modelId="{79C2EB35-E5C3-4A38-87FD-520DE002CA69}" type="presParOf" srcId="{DFAB1943-3BD4-43EB-9AE4-B01D2BBD769E}" destId="{0657762B-2CA1-472D-8C0D-3D400E70DF63}" srcOrd="3" destOrd="0" presId="urn:microsoft.com/office/officeart/2008/layout/LinedList"/>
    <dgm:cxn modelId="{7A2FD1E9-A619-4CAA-9E6E-43C05307C6E4}" type="presParOf" srcId="{DFAB1943-3BD4-43EB-9AE4-B01D2BBD769E}" destId="{A6EF0CAD-2C4B-4422-81D7-1E3FED87E89E}" srcOrd="4" destOrd="0" presId="urn:microsoft.com/office/officeart/2008/layout/LinedList"/>
    <dgm:cxn modelId="{15456246-E23B-486F-A138-074896F0A757}" type="presParOf" srcId="{A6EF0CAD-2C4B-4422-81D7-1E3FED87E89E}" destId="{BD80FFD7-42EF-4436-A0A0-083345EF7D41}" srcOrd="0" destOrd="0" presId="urn:microsoft.com/office/officeart/2008/layout/LinedList"/>
    <dgm:cxn modelId="{D527DCB2-AB05-42BE-92A6-83B92BE342A0}" type="presParOf" srcId="{A6EF0CAD-2C4B-4422-81D7-1E3FED87E89E}" destId="{2DE1B725-DA11-4C62-A048-5DDD3C45D806}" srcOrd="1" destOrd="0" presId="urn:microsoft.com/office/officeart/2008/layout/LinedList"/>
    <dgm:cxn modelId="{B338D861-AF0B-4CC6-B304-925365F737E1}" type="presParOf" srcId="{A6EF0CAD-2C4B-4422-81D7-1E3FED87E89E}" destId="{4FCF67EC-5098-4C22-A284-12F04BD4E265}" srcOrd="2" destOrd="0" presId="urn:microsoft.com/office/officeart/2008/layout/LinedList"/>
    <dgm:cxn modelId="{C3B09D43-5FA1-4B27-B01A-C80F8D8D3251}" type="presParOf" srcId="{DFAB1943-3BD4-43EB-9AE4-B01D2BBD769E}" destId="{86DF93FB-42AB-4D66-A3CA-8E0D190B7D8B}" srcOrd="5" destOrd="0" presId="urn:microsoft.com/office/officeart/2008/layout/LinedList"/>
    <dgm:cxn modelId="{C8A2B3A7-0EE6-40EE-A36A-7786AA27ED63}" type="presParOf" srcId="{DFAB1943-3BD4-43EB-9AE4-B01D2BBD769E}" destId="{930249B0-CF91-4C3F-A9E1-BEBC04FFF5FD}" srcOrd="6" destOrd="0" presId="urn:microsoft.com/office/officeart/2008/layout/LinedList"/>
    <dgm:cxn modelId="{BB1ADC18-796A-4995-8F30-64B5B0CA17D6}" type="presParOf" srcId="{DFAB1943-3BD4-43EB-9AE4-B01D2BBD769E}" destId="{B577C06E-9CF5-4426-A606-6B2B8D05C71B}" srcOrd="7" destOrd="0" presId="urn:microsoft.com/office/officeart/2008/layout/LinedList"/>
    <dgm:cxn modelId="{76BF3CD7-F900-4034-BDC8-F775C9B031E7}" type="presParOf" srcId="{B577C06E-9CF5-4426-A606-6B2B8D05C71B}" destId="{CD65E15D-E3F8-4FB7-836A-AE1FAC7E91FE}" srcOrd="0" destOrd="0" presId="urn:microsoft.com/office/officeart/2008/layout/LinedList"/>
    <dgm:cxn modelId="{FF75A244-9A99-4458-86A5-EED21A9F6176}" type="presParOf" srcId="{B577C06E-9CF5-4426-A606-6B2B8D05C71B}" destId="{EF4EF9ED-35DC-47A3-B5B8-E4AABC60F778}" srcOrd="1" destOrd="0" presId="urn:microsoft.com/office/officeart/2008/layout/LinedList"/>
    <dgm:cxn modelId="{E9819CAB-1FF4-4AC6-84B5-E7C680A271E8}" type="presParOf" srcId="{B577C06E-9CF5-4426-A606-6B2B8D05C71B}" destId="{B2B3AE10-2E95-4E4F-B04D-569ADE8D07C5}" srcOrd="2" destOrd="0" presId="urn:microsoft.com/office/officeart/2008/layout/LinedList"/>
    <dgm:cxn modelId="{6FF3495B-247D-4B66-9012-1E81D4CFDE00}" type="presParOf" srcId="{DFAB1943-3BD4-43EB-9AE4-B01D2BBD769E}" destId="{7ED202E7-41D6-47EF-8D20-3C8FB35B8ACF}" srcOrd="8" destOrd="0" presId="urn:microsoft.com/office/officeart/2008/layout/LinedList"/>
    <dgm:cxn modelId="{8B75BA9F-D6FE-43C1-8AB5-D21AB5CA8697}" type="presParOf" srcId="{DFAB1943-3BD4-43EB-9AE4-B01D2BBD769E}" destId="{69F104F8-6EF7-4C8C-89B3-75487A2BE32C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962A35D5-FC22-407A-8FFD-B5513F40DD61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1C94FC2-865A-49FE-AE85-4E18551471B7}">
      <dgm:prSet phldrT="[Texto]"/>
      <dgm:spPr/>
      <dgm:t>
        <a:bodyPr/>
        <a:lstStyle/>
        <a:p>
          <a:r>
            <a:rPr lang="es-AR" altLang="es-AR" b="0" dirty="0"/>
            <a:t>Listas invertidas</a:t>
          </a:r>
          <a:endParaRPr lang="es-AR" b="0" dirty="0"/>
        </a:p>
      </dgm:t>
    </dgm:pt>
    <dgm:pt modelId="{11F1829D-4398-48AE-AEAD-97AED2A0E955}" type="parTrans" cxnId="{4403E466-DFFC-40C2-BB43-0A778CD37578}">
      <dgm:prSet/>
      <dgm:spPr/>
      <dgm:t>
        <a:bodyPr/>
        <a:lstStyle/>
        <a:p>
          <a:endParaRPr lang="es-AR"/>
        </a:p>
      </dgm:t>
    </dgm:pt>
    <dgm:pt modelId="{4CA392F4-FA68-440B-BE5F-936707D51A76}" type="sibTrans" cxnId="{4403E466-DFFC-40C2-BB43-0A778CD37578}">
      <dgm:prSet/>
      <dgm:spPr/>
      <dgm:t>
        <a:bodyPr/>
        <a:lstStyle/>
        <a:p>
          <a:endParaRPr lang="es-AR"/>
        </a:p>
      </dgm:t>
    </dgm:pt>
    <dgm:pt modelId="{DAADDA8A-9D49-4F46-B6DE-490F37FB5629}">
      <dgm:prSet/>
      <dgm:spPr/>
      <dgm:t>
        <a:bodyPr/>
        <a:lstStyle/>
        <a:p>
          <a:r>
            <a:rPr lang="es-AR" altLang="es-AR" dirty="0"/>
            <a:t>Organización física</a:t>
          </a:r>
        </a:p>
      </dgm:t>
    </dgm:pt>
    <dgm:pt modelId="{4D559666-B766-425E-94E0-2CAA60013366}" type="parTrans" cxnId="{21501F8F-1D37-4E69-A532-B756728E3F9D}">
      <dgm:prSet/>
      <dgm:spPr/>
      <dgm:t>
        <a:bodyPr/>
        <a:lstStyle/>
        <a:p>
          <a:endParaRPr lang="es-AR"/>
        </a:p>
      </dgm:t>
    </dgm:pt>
    <dgm:pt modelId="{CFA9E754-3220-40E2-AF6B-9040DCD95DF2}" type="sibTrans" cxnId="{21501F8F-1D37-4E69-A532-B756728E3F9D}">
      <dgm:prSet/>
      <dgm:spPr/>
      <dgm:t>
        <a:bodyPr/>
        <a:lstStyle/>
        <a:p>
          <a:endParaRPr lang="es-AR"/>
        </a:p>
      </dgm:t>
    </dgm:pt>
    <dgm:pt modelId="{610AF784-BBE0-4287-8099-2DAAC61A52A6}">
      <dgm:prSet/>
      <dgm:spPr/>
      <dgm:t>
        <a:bodyPr/>
        <a:lstStyle/>
        <a:p>
          <a:r>
            <a:rPr lang="es-AR" altLang="es-AR"/>
            <a:t>Archivos secundarios</a:t>
          </a:r>
          <a:endParaRPr lang="es-AR" altLang="es-AR" dirty="0"/>
        </a:p>
      </dgm:t>
    </dgm:pt>
    <dgm:pt modelId="{1550C7BC-3635-4C6F-9DE5-4651453EF0B2}" type="parTrans" cxnId="{67B59584-B1B9-4787-9CA6-81BB7E43EFD1}">
      <dgm:prSet/>
      <dgm:spPr/>
      <dgm:t>
        <a:bodyPr/>
        <a:lstStyle/>
        <a:p>
          <a:endParaRPr lang="es-AR"/>
        </a:p>
      </dgm:t>
    </dgm:pt>
    <dgm:pt modelId="{947D8DF7-817A-4F94-9163-A1DCA2099856}" type="sibTrans" cxnId="{67B59584-B1B9-4787-9CA6-81BB7E43EFD1}">
      <dgm:prSet/>
      <dgm:spPr/>
      <dgm:t>
        <a:bodyPr/>
        <a:lstStyle/>
        <a:p>
          <a:endParaRPr lang="es-AR"/>
        </a:p>
      </dgm:t>
    </dgm:pt>
    <dgm:pt modelId="{C7857FF3-C23D-47E4-9FF8-7B4E3465F00A}">
      <dgm:prSet/>
      <dgm:spPr/>
      <dgm:t>
        <a:bodyPr/>
        <a:lstStyle/>
        <a:p>
          <a:r>
            <a:rPr lang="es-AR" altLang="es-AR"/>
            <a:t>Marcas o referencias</a:t>
          </a:r>
          <a:endParaRPr lang="es-AR" altLang="es-AR" dirty="0"/>
        </a:p>
      </dgm:t>
    </dgm:pt>
    <dgm:pt modelId="{66013524-4EBD-4A6F-BA70-2B974BF334BD}" type="parTrans" cxnId="{460D2410-7662-42CD-A376-9868935453C2}">
      <dgm:prSet/>
      <dgm:spPr/>
      <dgm:t>
        <a:bodyPr/>
        <a:lstStyle/>
        <a:p>
          <a:endParaRPr lang="es-AR"/>
        </a:p>
      </dgm:t>
    </dgm:pt>
    <dgm:pt modelId="{F917F923-CD40-488B-A42B-722D07C0852A}" type="sibTrans" cxnId="{460D2410-7662-42CD-A376-9868935453C2}">
      <dgm:prSet/>
      <dgm:spPr/>
      <dgm:t>
        <a:bodyPr/>
        <a:lstStyle/>
        <a:p>
          <a:endParaRPr lang="es-AR"/>
        </a:p>
      </dgm:t>
    </dgm:pt>
    <dgm:pt modelId="{8AB4F2DC-CCDB-4B12-8EAE-AA3A109A3600}">
      <dgm:prSet/>
      <dgm:spPr/>
      <dgm:t>
        <a:bodyPr/>
        <a:lstStyle/>
        <a:p>
          <a:r>
            <a:rPr lang="es-AR" altLang="es-AR"/>
            <a:t>Operaciones</a:t>
          </a:r>
          <a:endParaRPr lang="es-AR" altLang="es-AR" dirty="0"/>
        </a:p>
      </dgm:t>
    </dgm:pt>
    <dgm:pt modelId="{B992E00A-7448-4D60-83EA-843C7C7729F6}" type="parTrans" cxnId="{CD2170A4-ACDA-43D3-8849-7C02D0AB7C6B}">
      <dgm:prSet/>
      <dgm:spPr/>
      <dgm:t>
        <a:bodyPr/>
        <a:lstStyle/>
        <a:p>
          <a:endParaRPr lang="es-AR"/>
        </a:p>
      </dgm:t>
    </dgm:pt>
    <dgm:pt modelId="{33D65E56-146E-4E91-ADF9-FFCD4E29D999}" type="sibTrans" cxnId="{CD2170A4-ACDA-43D3-8849-7C02D0AB7C6B}">
      <dgm:prSet/>
      <dgm:spPr/>
      <dgm:t>
        <a:bodyPr/>
        <a:lstStyle/>
        <a:p>
          <a:endParaRPr lang="es-AR"/>
        </a:p>
      </dgm:t>
    </dgm:pt>
    <dgm:pt modelId="{DA58879E-2A18-456A-97C3-D8115E7DBCC8}">
      <dgm:prSet/>
      <dgm:spPr/>
      <dgm:t>
        <a:bodyPr/>
        <a:lstStyle/>
        <a:p>
          <a:r>
            <a:rPr lang="es-AR" altLang="es-AR"/>
            <a:t>Agregar un nuevo consiste en agregar concurrencias en la lista invertida</a:t>
          </a:r>
          <a:endParaRPr lang="es-AR" altLang="es-AR" dirty="0"/>
        </a:p>
      </dgm:t>
    </dgm:pt>
    <dgm:pt modelId="{34D28E63-924F-4B91-8D17-0A66C11680D7}" type="parTrans" cxnId="{3AB2E4C8-CD0D-4ADB-A8F7-FC9CCA76E539}">
      <dgm:prSet/>
      <dgm:spPr/>
      <dgm:t>
        <a:bodyPr/>
        <a:lstStyle/>
        <a:p>
          <a:endParaRPr lang="es-AR"/>
        </a:p>
      </dgm:t>
    </dgm:pt>
    <dgm:pt modelId="{3009A012-F95D-47E8-9705-6B478071F932}" type="sibTrans" cxnId="{3AB2E4C8-CD0D-4ADB-A8F7-FC9CCA76E539}">
      <dgm:prSet/>
      <dgm:spPr/>
      <dgm:t>
        <a:bodyPr/>
        <a:lstStyle/>
        <a:p>
          <a:endParaRPr lang="es-AR"/>
        </a:p>
      </dgm:t>
    </dgm:pt>
    <dgm:pt modelId="{F6733EB2-9CA8-49AB-A550-13061CF4858B}">
      <dgm:prSet/>
      <dgm:spPr/>
      <dgm:t>
        <a:bodyPr/>
        <a:lstStyle/>
        <a:p>
          <a:r>
            <a:rPr lang="es-AR" altLang="es-AR"/>
            <a:t>Idem borrar</a:t>
          </a:r>
          <a:endParaRPr lang="es-AR" altLang="es-AR" dirty="0"/>
        </a:p>
      </dgm:t>
    </dgm:pt>
    <dgm:pt modelId="{9A975BEF-7E27-452A-9F1A-7CD1C86B7FEE}" type="parTrans" cxnId="{4BFB4244-2291-47D7-948A-DB5327594FDB}">
      <dgm:prSet/>
      <dgm:spPr/>
      <dgm:t>
        <a:bodyPr/>
        <a:lstStyle/>
        <a:p>
          <a:endParaRPr lang="es-AR"/>
        </a:p>
      </dgm:t>
    </dgm:pt>
    <dgm:pt modelId="{E5F138F6-74BE-486F-9DBF-158AC1E92F12}" type="sibTrans" cxnId="{4BFB4244-2291-47D7-948A-DB5327594FDB}">
      <dgm:prSet/>
      <dgm:spPr/>
      <dgm:t>
        <a:bodyPr/>
        <a:lstStyle/>
        <a:p>
          <a:endParaRPr lang="es-AR"/>
        </a:p>
      </dgm:t>
    </dgm:pt>
    <dgm:pt modelId="{E3A20AA3-E122-47D6-8093-FF99C6643F48}">
      <dgm:prSet/>
      <dgm:spPr/>
      <dgm:t>
        <a:bodyPr/>
        <a:lstStyle/>
        <a:p>
          <a:r>
            <a:rPr lang="es-AR" altLang="es-AR"/>
            <a:t>Modificaciones dependiendo el caso</a:t>
          </a:r>
          <a:endParaRPr lang="es-AR" altLang="es-AR" dirty="0"/>
        </a:p>
      </dgm:t>
    </dgm:pt>
    <dgm:pt modelId="{41985996-C07B-4518-94F5-DFFD1DFE6062}" type="parTrans" cxnId="{E17164DD-FABA-4907-A93F-7B39880FA42A}">
      <dgm:prSet/>
      <dgm:spPr/>
      <dgm:t>
        <a:bodyPr/>
        <a:lstStyle/>
        <a:p>
          <a:endParaRPr lang="es-AR"/>
        </a:p>
      </dgm:t>
    </dgm:pt>
    <dgm:pt modelId="{C5712236-C6BD-499B-98BD-CC98F7DF993D}" type="sibTrans" cxnId="{E17164DD-FABA-4907-A93F-7B39880FA42A}">
      <dgm:prSet/>
      <dgm:spPr/>
      <dgm:t>
        <a:bodyPr/>
        <a:lstStyle/>
        <a:p>
          <a:endParaRPr lang="es-AR"/>
        </a:p>
      </dgm:t>
    </dgm:pt>
    <dgm:pt modelId="{4280B00E-C968-4309-9E40-1908CD9F2895}" type="pres">
      <dgm:prSet presAssocID="{962A35D5-FC22-407A-8FFD-B5513F40DD61}" presName="vert0" presStyleCnt="0">
        <dgm:presLayoutVars>
          <dgm:dir/>
          <dgm:animOne val="branch"/>
          <dgm:animLvl val="lvl"/>
        </dgm:presLayoutVars>
      </dgm:prSet>
      <dgm:spPr/>
    </dgm:pt>
    <dgm:pt modelId="{702A1CE9-B74D-4DB9-85AA-A135F1B3A085}" type="pres">
      <dgm:prSet presAssocID="{31C94FC2-865A-49FE-AE85-4E18551471B7}" presName="thickLine" presStyleLbl="alignNode1" presStyleIdx="0" presStyleCnt="1"/>
      <dgm:spPr/>
    </dgm:pt>
    <dgm:pt modelId="{A18704AA-CDEA-4DC1-AD1A-F7E1DF0C7D99}" type="pres">
      <dgm:prSet presAssocID="{31C94FC2-865A-49FE-AE85-4E18551471B7}" presName="horz1" presStyleCnt="0"/>
      <dgm:spPr/>
    </dgm:pt>
    <dgm:pt modelId="{EFF6D477-790D-4067-AC35-9404AEA414D2}" type="pres">
      <dgm:prSet presAssocID="{31C94FC2-865A-49FE-AE85-4E18551471B7}" presName="tx1" presStyleLbl="revTx" presStyleIdx="0" presStyleCnt="8"/>
      <dgm:spPr/>
    </dgm:pt>
    <dgm:pt modelId="{12DFF614-B136-4FE8-9F78-7954C9F96333}" type="pres">
      <dgm:prSet presAssocID="{31C94FC2-865A-49FE-AE85-4E18551471B7}" presName="vert1" presStyleCnt="0"/>
      <dgm:spPr/>
    </dgm:pt>
    <dgm:pt modelId="{ED848A4B-A338-42C6-9A40-B837579C6AFD}" type="pres">
      <dgm:prSet presAssocID="{DAADDA8A-9D49-4F46-B6DE-490F37FB5629}" presName="vertSpace2a" presStyleCnt="0"/>
      <dgm:spPr/>
    </dgm:pt>
    <dgm:pt modelId="{C8A21CBB-476E-4DA8-B7FA-7C7DF5A142F2}" type="pres">
      <dgm:prSet presAssocID="{DAADDA8A-9D49-4F46-B6DE-490F37FB5629}" presName="horz2" presStyleCnt="0"/>
      <dgm:spPr/>
    </dgm:pt>
    <dgm:pt modelId="{DD07D866-25FC-44CD-A0D8-72DD086F770C}" type="pres">
      <dgm:prSet presAssocID="{DAADDA8A-9D49-4F46-B6DE-490F37FB5629}" presName="horzSpace2" presStyleCnt="0"/>
      <dgm:spPr/>
    </dgm:pt>
    <dgm:pt modelId="{D9A2483C-566C-41C5-81B5-282D93B5955D}" type="pres">
      <dgm:prSet presAssocID="{DAADDA8A-9D49-4F46-B6DE-490F37FB5629}" presName="tx2" presStyleLbl="revTx" presStyleIdx="1" presStyleCnt="8"/>
      <dgm:spPr/>
    </dgm:pt>
    <dgm:pt modelId="{6B8FFD23-6EB4-424E-99C2-2D84A9CE1E92}" type="pres">
      <dgm:prSet presAssocID="{DAADDA8A-9D49-4F46-B6DE-490F37FB5629}" presName="vert2" presStyleCnt="0"/>
      <dgm:spPr/>
    </dgm:pt>
    <dgm:pt modelId="{D87C5F4E-5D72-4AC5-B740-30AE43A4D4FB}" type="pres">
      <dgm:prSet presAssocID="{610AF784-BBE0-4287-8099-2DAAC61A52A6}" presName="horz3" presStyleCnt="0"/>
      <dgm:spPr/>
    </dgm:pt>
    <dgm:pt modelId="{B6D0B766-A33F-4A40-B65A-51E271640953}" type="pres">
      <dgm:prSet presAssocID="{610AF784-BBE0-4287-8099-2DAAC61A52A6}" presName="horzSpace3" presStyleCnt="0"/>
      <dgm:spPr/>
    </dgm:pt>
    <dgm:pt modelId="{0A4B6111-501C-457B-92CD-453A07B1CBAE}" type="pres">
      <dgm:prSet presAssocID="{610AF784-BBE0-4287-8099-2DAAC61A52A6}" presName="tx3" presStyleLbl="revTx" presStyleIdx="2" presStyleCnt="8"/>
      <dgm:spPr/>
    </dgm:pt>
    <dgm:pt modelId="{10DA7638-C746-4125-A442-62F9F60AA52F}" type="pres">
      <dgm:prSet presAssocID="{610AF784-BBE0-4287-8099-2DAAC61A52A6}" presName="vert3" presStyleCnt="0"/>
      <dgm:spPr/>
    </dgm:pt>
    <dgm:pt modelId="{D98C7ECD-ED02-40F3-91FF-9EF4AABE2B42}" type="pres">
      <dgm:prSet presAssocID="{947D8DF7-817A-4F94-9163-A1DCA2099856}" presName="thinLine3" presStyleLbl="callout" presStyleIdx="0" presStyleCnt="5"/>
      <dgm:spPr/>
    </dgm:pt>
    <dgm:pt modelId="{FDB8D20C-9DBD-4B2C-9F22-7BFB91092AB4}" type="pres">
      <dgm:prSet presAssocID="{C7857FF3-C23D-47E4-9FF8-7B4E3465F00A}" presName="horz3" presStyleCnt="0"/>
      <dgm:spPr/>
    </dgm:pt>
    <dgm:pt modelId="{17FBD647-0B6A-4970-A893-FCFAE49EC481}" type="pres">
      <dgm:prSet presAssocID="{C7857FF3-C23D-47E4-9FF8-7B4E3465F00A}" presName="horzSpace3" presStyleCnt="0"/>
      <dgm:spPr/>
    </dgm:pt>
    <dgm:pt modelId="{DD9CCD6B-A10C-4C37-9A24-F80DB0C82170}" type="pres">
      <dgm:prSet presAssocID="{C7857FF3-C23D-47E4-9FF8-7B4E3465F00A}" presName="tx3" presStyleLbl="revTx" presStyleIdx="3" presStyleCnt="8"/>
      <dgm:spPr/>
    </dgm:pt>
    <dgm:pt modelId="{7D7417E0-B8CF-4095-96C1-894D6BC87938}" type="pres">
      <dgm:prSet presAssocID="{C7857FF3-C23D-47E4-9FF8-7B4E3465F00A}" presName="vert3" presStyleCnt="0"/>
      <dgm:spPr/>
    </dgm:pt>
    <dgm:pt modelId="{BBD1FD8A-D549-45E8-A309-1551443E248A}" type="pres">
      <dgm:prSet presAssocID="{DAADDA8A-9D49-4F46-B6DE-490F37FB5629}" presName="thinLine2b" presStyleLbl="callout" presStyleIdx="1" presStyleCnt="5"/>
      <dgm:spPr/>
    </dgm:pt>
    <dgm:pt modelId="{B18FACC2-D9BF-4464-801C-CAB75F2C9182}" type="pres">
      <dgm:prSet presAssocID="{DAADDA8A-9D49-4F46-B6DE-490F37FB5629}" presName="vertSpace2b" presStyleCnt="0"/>
      <dgm:spPr/>
    </dgm:pt>
    <dgm:pt modelId="{CF633359-1F12-4C00-BE10-36434CF05451}" type="pres">
      <dgm:prSet presAssocID="{8AB4F2DC-CCDB-4B12-8EAE-AA3A109A3600}" presName="horz2" presStyleCnt="0"/>
      <dgm:spPr/>
    </dgm:pt>
    <dgm:pt modelId="{6D1ED1C1-6B32-4702-A729-6E650C8A652C}" type="pres">
      <dgm:prSet presAssocID="{8AB4F2DC-CCDB-4B12-8EAE-AA3A109A3600}" presName="horzSpace2" presStyleCnt="0"/>
      <dgm:spPr/>
    </dgm:pt>
    <dgm:pt modelId="{740BBC68-BBA0-4AEA-B627-6778240A9D3A}" type="pres">
      <dgm:prSet presAssocID="{8AB4F2DC-CCDB-4B12-8EAE-AA3A109A3600}" presName="tx2" presStyleLbl="revTx" presStyleIdx="4" presStyleCnt="8"/>
      <dgm:spPr/>
    </dgm:pt>
    <dgm:pt modelId="{DF206456-087E-4419-B678-1A590BA4904A}" type="pres">
      <dgm:prSet presAssocID="{8AB4F2DC-CCDB-4B12-8EAE-AA3A109A3600}" presName="vert2" presStyleCnt="0"/>
      <dgm:spPr/>
    </dgm:pt>
    <dgm:pt modelId="{A187D533-FD0F-4527-842A-6C3C1E868A23}" type="pres">
      <dgm:prSet presAssocID="{DA58879E-2A18-456A-97C3-D8115E7DBCC8}" presName="horz3" presStyleCnt="0"/>
      <dgm:spPr/>
    </dgm:pt>
    <dgm:pt modelId="{0C03FC41-6058-491E-8A9B-06395FCA5643}" type="pres">
      <dgm:prSet presAssocID="{DA58879E-2A18-456A-97C3-D8115E7DBCC8}" presName="horzSpace3" presStyleCnt="0"/>
      <dgm:spPr/>
    </dgm:pt>
    <dgm:pt modelId="{53BDC0B8-52E6-4A49-A13B-10FC038B4803}" type="pres">
      <dgm:prSet presAssocID="{DA58879E-2A18-456A-97C3-D8115E7DBCC8}" presName="tx3" presStyleLbl="revTx" presStyleIdx="5" presStyleCnt="8"/>
      <dgm:spPr/>
    </dgm:pt>
    <dgm:pt modelId="{1F890B26-67ED-4A42-98AB-B5C198BFC729}" type="pres">
      <dgm:prSet presAssocID="{DA58879E-2A18-456A-97C3-D8115E7DBCC8}" presName="vert3" presStyleCnt="0"/>
      <dgm:spPr/>
    </dgm:pt>
    <dgm:pt modelId="{04A1D449-61A5-421C-92AA-CC601E5B96B7}" type="pres">
      <dgm:prSet presAssocID="{3009A012-F95D-47E8-9705-6B478071F932}" presName="thinLine3" presStyleLbl="callout" presStyleIdx="2" presStyleCnt="5"/>
      <dgm:spPr/>
    </dgm:pt>
    <dgm:pt modelId="{24635491-6FED-4029-97F9-3EE4CECC2AE0}" type="pres">
      <dgm:prSet presAssocID="{F6733EB2-9CA8-49AB-A550-13061CF4858B}" presName="horz3" presStyleCnt="0"/>
      <dgm:spPr/>
    </dgm:pt>
    <dgm:pt modelId="{60B8A32F-9F43-4BDC-8E45-1817BE5DDB90}" type="pres">
      <dgm:prSet presAssocID="{F6733EB2-9CA8-49AB-A550-13061CF4858B}" presName="horzSpace3" presStyleCnt="0"/>
      <dgm:spPr/>
    </dgm:pt>
    <dgm:pt modelId="{10C281BA-6A78-4AEE-B380-7AF7F8643325}" type="pres">
      <dgm:prSet presAssocID="{F6733EB2-9CA8-49AB-A550-13061CF4858B}" presName="tx3" presStyleLbl="revTx" presStyleIdx="6" presStyleCnt="8"/>
      <dgm:spPr/>
    </dgm:pt>
    <dgm:pt modelId="{FB1F000A-91F1-4930-86A1-FB306B169AD7}" type="pres">
      <dgm:prSet presAssocID="{F6733EB2-9CA8-49AB-A550-13061CF4858B}" presName="vert3" presStyleCnt="0"/>
      <dgm:spPr/>
    </dgm:pt>
    <dgm:pt modelId="{864C4198-9364-4ADF-8CBD-AA76599C2D83}" type="pres">
      <dgm:prSet presAssocID="{E5F138F6-74BE-486F-9DBF-158AC1E92F12}" presName="thinLine3" presStyleLbl="callout" presStyleIdx="3" presStyleCnt="5"/>
      <dgm:spPr/>
    </dgm:pt>
    <dgm:pt modelId="{E9D85687-DBB2-4AFB-934D-6A8A513D5BC9}" type="pres">
      <dgm:prSet presAssocID="{E3A20AA3-E122-47D6-8093-FF99C6643F48}" presName="horz3" presStyleCnt="0"/>
      <dgm:spPr/>
    </dgm:pt>
    <dgm:pt modelId="{E9D78C93-95B4-40E0-A2E8-A609BF1F92D9}" type="pres">
      <dgm:prSet presAssocID="{E3A20AA3-E122-47D6-8093-FF99C6643F48}" presName="horzSpace3" presStyleCnt="0"/>
      <dgm:spPr/>
    </dgm:pt>
    <dgm:pt modelId="{722950C0-0E4D-4F58-B524-C046CF1B48A6}" type="pres">
      <dgm:prSet presAssocID="{E3A20AA3-E122-47D6-8093-FF99C6643F48}" presName="tx3" presStyleLbl="revTx" presStyleIdx="7" presStyleCnt="8"/>
      <dgm:spPr/>
    </dgm:pt>
    <dgm:pt modelId="{8080CC90-22E5-48D4-8311-FBC38897E805}" type="pres">
      <dgm:prSet presAssocID="{E3A20AA3-E122-47D6-8093-FF99C6643F48}" presName="vert3" presStyleCnt="0"/>
      <dgm:spPr/>
    </dgm:pt>
    <dgm:pt modelId="{4D60E324-BE76-40CC-BBFE-B3B32CE674A5}" type="pres">
      <dgm:prSet presAssocID="{8AB4F2DC-CCDB-4B12-8EAE-AA3A109A3600}" presName="thinLine2b" presStyleLbl="callout" presStyleIdx="4" presStyleCnt="5"/>
      <dgm:spPr/>
    </dgm:pt>
    <dgm:pt modelId="{6BDE960B-96D6-47B5-B5F6-8EB54C34011C}" type="pres">
      <dgm:prSet presAssocID="{8AB4F2DC-CCDB-4B12-8EAE-AA3A109A3600}" presName="vertSpace2b" presStyleCnt="0"/>
      <dgm:spPr/>
    </dgm:pt>
  </dgm:ptLst>
  <dgm:cxnLst>
    <dgm:cxn modelId="{6268AF09-DFC4-45B7-921E-6297FBAA2D44}" type="presOf" srcId="{8AB4F2DC-CCDB-4B12-8EAE-AA3A109A3600}" destId="{740BBC68-BBA0-4AEA-B627-6778240A9D3A}" srcOrd="0" destOrd="0" presId="urn:microsoft.com/office/officeart/2008/layout/LinedList"/>
    <dgm:cxn modelId="{05D3D50E-2B0E-4B42-8942-3FB16466A43A}" type="presOf" srcId="{C7857FF3-C23D-47E4-9FF8-7B4E3465F00A}" destId="{DD9CCD6B-A10C-4C37-9A24-F80DB0C82170}" srcOrd="0" destOrd="0" presId="urn:microsoft.com/office/officeart/2008/layout/LinedList"/>
    <dgm:cxn modelId="{460D2410-7662-42CD-A376-9868935453C2}" srcId="{DAADDA8A-9D49-4F46-B6DE-490F37FB5629}" destId="{C7857FF3-C23D-47E4-9FF8-7B4E3465F00A}" srcOrd="1" destOrd="0" parTransId="{66013524-4EBD-4A6F-BA70-2B974BF334BD}" sibTransId="{F917F923-CD40-488B-A42B-722D07C0852A}"/>
    <dgm:cxn modelId="{F5F75B20-5E20-4144-B2A3-946F1B6BF3F0}" type="presOf" srcId="{31C94FC2-865A-49FE-AE85-4E18551471B7}" destId="{EFF6D477-790D-4067-AC35-9404AEA414D2}" srcOrd="0" destOrd="0" presId="urn:microsoft.com/office/officeart/2008/layout/LinedList"/>
    <dgm:cxn modelId="{17065822-38E8-4AD9-9512-5E5667734ED5}" type="presOf" srcId="{610AF784-BBE0-4287-8099-2DAAC61A52A6}" destId="{0A4B6111-501C-457B-92CD-453A07B1CBAE}" srcOrd="0" destOrd="0" presId="urn:microsoft.com/office/officeart/2008/layout/LinedList"/>
    <dgm:cxn modelId="{4BFB4244-2291-47D7-948A-DB5327594FDB}" srcId="{8AB4F2DC-CCDB-4B12-8EAE-AA3A109A3600}" destId="{F6733EB2-9CA8-49AB-A550-13061CF4858B}" srcOrd="1" destOrd="0" parTransId="{9A975BEF-7E27-452A-9F1A-7CD1C86B7FEE}" sibTransId="{E5F138F6-74BE-486F-9DBF-158AC1E92F12}"/>
    <dgm:cxn modelId="{4403E466-DFFC-40C2-BB43-0A778CD37578}" srcId="{962A35D5-FC22-407A-8FFD-B5513F40DD61}" destId="{31C94FC2-865A-49FE-AE85-4E18551471B7}" srcOrd="0" destOrd="0" parTransId="{11F1829D-4398-48AE-AEAD-97AED2A0E955}" sibTransId="{4CA392F4-FA68-440B-BE5F-936707D51A76}"/>
    <dgm:cxn modelId="{67B59584-B1B9-4787-9CA6-81BB7E43EFD1}" srcId="{DAADDA8A-9D49-4F46-B6DE-490F37FB5629}" destId="{610AF784-BBE0-4287-8099-2DAAC61A52A6}" srcOrd="0" destOrd="0" parTransId="{1550C7BC-3635-4C6F-9DE5-4651453EF0B2}" sibTransId="{947D8DF7-817A-4F94-9163-A1DCA2099856}"/>
    <dgm:cxn modelId="{5C37DD89-72FA-4435-9FB2-A06C5D72195E}" type="presOf" srcId="{F6733EB2-9CA8-49AB-A550-13061CF4858B}" destId="{10C281BA-6A78-4AEE-B380-7AF7F8643325}" srcOrd="0" destOrd="0" presId="urn:microsoft.com/office/officeart/2008/layout/LinedList"/>
    <dgm:cxn modelId="{21501F8F-1D37-4E69-A532-B756728E3F9D}" srcId="{31C94FC2-865A-49FE-AE85-4E18551471B7}" destId="{DAADDA8A-9D49-4F46-B6DE-490F37FB5629}" srcOrd="0" destOrd="0" parTransId="{4D559666-B766-425E-94E0-2CAA60013366}" sibTransId="{CFA9E754-3220-40E2-AF6B-9040DCD95DF2}"/>
    <dgm:cxn modelId="{CD2170A4-ACDA-43D3-8849-7C02D0AB7C6B}" srcId="{31C94FC2-865A-49FE-AE85-4E18551471B7}" destId="{8AB4F2DC-CCDB-4B12-8EAE-AA3A109A3600}" srcOrd="1" destOrd="0" parTransId="{B992E00A-7448-4D60-83EA-843C7C7729F6}" sibTransId="{33D65E56-146E-4E91-ADF9-FFCD4E29D999}"/>
    <dgm:cxn modelId="{356165AB-B088-4617-ABE0-D010C2E21F75}" type="presOf" srcId="{DA58879E-2A18-456A-97C3-D8115E7DBCC8}" destId="{53BDC0B8-52E6-4A49-A13B-10FC038B4803}" srcOrd="0" destOrd="0" presId="urn:microsoft.com/office/officeart/2008/layout/LinedList"/>
    <dgm:cxn modelId="{3AB2E4C8-CD0D-4ADB-A8F7-FC9CCA76E539}" srcId="{8AB4F2DC-CCDB-4B12-8EAE-AA3A109A3600}" destId="{DA58879E-2A18-456A-97C3-D8115E7DBCC8}" srcOrd="0" destOrd="0" parTransId="{34D28E63-924F-4B91-8D17-0A66C11680D7}" sibTransId="{3009A012-F95D-47E8-9705-6B478071F932}"/>
    <dgm:cxn modelId="{8FD7B9DB-DC92-4C8D-BE52-08B3E4F00488}" type="presOf" srcId="{DAADDA8A-9D49-4F46-B6DE-490F37FB5629}" destId="{D9A2483C-566C-41C5-81B5-282D93B5955D}" srcOrd="0" destOrd="0" presId="urn:microsoft.com/office/officeart/2008/layout/LinedList"/>
    <dgm:cxn modelId="{5384DDDC-0780-475B-9CB3-EC328B8DB6EF}" type="presOf" srcId="{962A35D5-FC22-407A-8FFD-B5513F40DD61}" destId="{4280B00E-C968-4309-9E40-1908CD9F2895}" srcOrd="0" destOrd="0" presId="urn:microsoft.com/office/officeart/2008/layout/LinedList"/>
    <dgm:cxn modelId="{E17164DD-FABA-4907-A93F-7B39880FA42A}" srcId="{8AB4F2DC-CCDB-4B12-8EAE-AA3A109A3600}" destId="{E3A20AA3-E122-47D6-8093-FF99C6643F48}" srcOrd="2" destOrd="0" parTransId="{41985996-C07B-4518-94F5-DFFD1DFE6062}" sibTransId="{C5712236-C6BD-499B-98BD-CC98F7DF993D}"/>
    <dgm:cxn modelId="{AE80B9FC-B45D-4C8A-80C6-1FEE404F0143}" type="presOf" srcId="{E3A20AA3-E122-47D6-8093-FF99C6643F48}" destId="{722950C0-0E4D-4F58-B524-C046CF1B48A6}" srcOrd="0" destOrd="0" presId="urn:microsoft.com/office/officeart/2008/layout/LinedList"/>
    <dgm:cxn modelId="{4A9E91F6-E16B-4850-9053-23F98D94C21E}" type="presParOf" srcId="{4280B00E-C968-4309-9E40-1908CD9F2895}" destId="{702A1CE9-B74D-4DB9-85AA-A135F1B3A085}" srcOrd="0" destOrd="0" presId="urn:microsoft.com/office/officeart/2008/layout/LinedList"/>
    <dgm:cxn modelId="{5605B367-DCBD-42B3-B595-2615B1EB3168}" type="presParOf" srcId="{4280B00E-C968-4309-9E40-1908CD9F2895}" destId="{A18704AA-CDEA-4DC1-AD1A-F7E1DF0C7D99}" srcOrd="1" destOrd="0" presId="urn:microsoft.com/office/officeart/2008/layout/LinedList"/>
    <dgm:cxn modelId="{94144E7B-EB5C-400A-9B0A-9484374695A7}" type="presParOf" srcId="{A18704AA-CDEA-4DC1-AD1A-F7E1DF0C7D99}" destId="{EFF6D477-790D-4067-AC35-9404AEA414D2}" srcOrd="0" destOrd="0" presId="urn:microsoft.com/office/officeart/2008/layout/LinedList"/>
    <dgm:cxn modelId="{6EDCD67B-203F-4E81-8C0E-5E9E30500793}" type="presParOf" srcId="{A18704AA-CDEA-4DC1-AD1A-F7E1DF0C7D99}" destId="{12DFF614-B136-4FE8-9F78-7954C9F96333}" srcOrd="1" destOrd="0" presId="urn:microsoft.com/office/officeart/2008/layout/LinedList"/>
    <dgm:cxn modelId="{079E568D-7388-408D-86B2-B439B04839FC}" type="presParOf" srcId="{12DFF614-B136-4FE8-9F78-7954C9F96333}" destId="{ED848A4B-A338-42C6-9A40-B837579C6AFD}" srcOrd="0" destOrd="0" presId="urn:microsoft.com/office/officeart/2008/layout/LinedList"/>
    <dgm:cxn modelId="{4593EA9E-0198-432C-99B2-9BE4BB51EA8F}" type="presParOf" srcId="{12DFF614-B136-4FE8-9F78-7954C9F96333}" destId="{C8A21CBB-476E-4DA8-B7FA-7C7DF5A142F2}" srcOrd="1" destOrd="0" presId="urn:microsoft.com/office/officeart/2008/layout/LinedList"/>
    <dgm:cxn modelId="{D85DC6FA-B1A7-4A0B-BF41-F6E0BE1FB317}" type="presParOf" srcId="{C8A21CBB-476E-4DA8-B7FA-7C7DF5A142F2}" destId="{DD07D866-25FC-44CD-A0D8-72DD086F770C}" srcOrd="0" destOrd="0" presId="urn:microsoft.com/office/officeart/2008/layout/LinedList"/>
    <dgm:cxn modelId="{E3351549-13F9-4B5D-8287-AB028CCC47DD}" type="presParOf" srcId="{C8A21CBB-476E-4DA8-B7FA-7C7DF5A142F2}" destId="{D9A2483C-566C-41C5-81B5-282D93B5955D}" srcOrd="1" destOrd="0" presId="urn:microsoft.com/office/officeart/2008/layout/LinedList"/>
    <dgm:cxn modelId="{C2894D0D-DB57-4DAB-ABF5-EE7C3B428E91}" type="presParOf" srcId="{C8A21CBB-476E-4DA8-B7FA-7C7DF5A142F2}" destId="{6B8FFD23-6EB4-424E-99C2-2D84A9CE1E92}" srcOrd="2" destOrd="0" presId="urn:microsoft.com/office/officeart/2008/layout/LinedList"/>
    <dgm:cxn modelId="{A632CE58-315F-46D7-BE06-43DE105DA3C6}" type="presParOf" srcId="{6B8FFD23-6EB4-424E-99C2-2D84A9CE1E92}" destId="{D87C5F4E-5D72-4AC5-B740-30AE43A4D4FB}" srcOrd="0" destOrd="0" presId="urn:microsoft.com/office/officeart/2008/layout/LinedList"/>
    <dgm:cxn modelId="{C5836AEC-1689-459D-B3D1-205BC2CCE00D}" type="presParOf" srcId="{D87C5F4E-5D72-4AC5-B740-30AE43A4D4FB}" destId="{B6D0B766-A33F-4A40-B65A-51E271640953}" srcOrd="0" destOrd="0" presId="urn:microsoft.com/office/officeart/2008/layout/LinedList"/>
    <dgm:cxn modelId="{B4BF4AFD-5CFA-42F2-9C42-08629AC00C98}" type="presParOf" srcId="{D87C5F4E-5D72-4AC5-B740-30AE43A4D4FB}" destId="{0A4B6111-501C-457B-92CD-453A07B1CBAE}" srcOrd="1" destOrd="0" presId="urn:microsoft.com/office/officeart/2008/layout/LinedList"/>
    <dgm:cxn modelId="{33334A2C-E5DC-4A26-9B94-584874AFFF27}" type="presParOf" srcId="{D87C5F4E-5D72-4AC5-B740-30AE43A4D4FB}" destId="{10DA7638-C746-4125-A442-62F9F60AA52F}" srcOrd="2" destOrd="0" presId="urn:microsoft.com/office/officeart/2008/layout/LinedList"/>
    <dgm:cxn modelId="{ADA63F11-22BE-4CAB-A3C2-3994E765AAD2}" type="presParOf" srcId="{6B8FFD23-6EB4-424E-99C2-2D84A9CE1E92}" destId="{D98C7ECD-ED02-40F3-91FF-9EF4AABE2B42}" srcOrd="1" destOrd="0" presId="urn:microsoft.com/office/officeart/2008/layout/LinedList"/>
    <dgm:cxn modelId="{64055553-73F7-48D4-84A9-E9533D212FE3}" type="presParOf" srcId="{6B8FFD23-6EB4-424E-99C2-2D84A9CE1E92}" destId="{FDB8D20C-9DBD-4B2C-9F22-7BFB91092AB4}" srcOrd="2" destOrd="0" presId="urn:microsoft.com/office/officeart/2008/layout/LinedList"/>
    <dgm:cxn modelId="{D8ACEF7C-E8E7-4A70-805D-6D26C2515EFD}" type="presParOf" srcId="{FDB8D20C-9DBD-4B2C-9F22-7BFB91092AB4}" destId="{17FBD647-0B6A-4970-A893-FCFAE49EC481}" srcOrd="0" destOrd="0" presId="urn:microsoft.com/office/officeart/2008/layout/LinedList"/>
    <dgm:cxn modelId="{4B0BBC3A-6129-45A7-9D48-C8E982AC769D}" type="presParOf" srcId="{FDB8D20C-9DBD-4B2C-9F22-7BFB91092AB4}" destId="{DD9CCD6B-A10C-4C37-9A24-F80DB0C82170}" srcOrd="1" destOrd="0" presId="urn:microsoft.com/office/officeart/2008/layout/LinedList"/>
    <dgm:cxn modelId="{26585989-98A7-44F7-A001-5E2F3E576715}" type="presParOf" srcId="{FDB8D20C-9DBD-4B2C-9F22-7BFB91092AB4}" destId="{7D7417E0-B8CF-4095-96C1-894D6BC87938}" srcOrd="2" destOrd="0" presId="urn:microsoft.com/office/officeart/2008/layout/LinedList"/>
    <dgm:cxn modelId="{DC0F5933-2604-45E9-A940-712EAFD95DEA}" type="presParOf" srcId="{12DFF614-B136-4FE8-9F78-7954C9F96333}" destId="{BBD1FD8A-D549-45E8-A309-1551443E248A}" srcOrd="2" destOrd="0" presId="urn:microsoft.com/office/officeart/2008/layout/LinedList"/>
    <dgm:cxn modelId="{79B809D6-37BD-4777-8C59-2A257E6CE08C}" type="presParOf" srcId="{12DFF614-B136-4FE8-9F78-7954C9F96333}" destId="{B18FACC2-D9BF-4464-801C-CAB75F2C9182}" srcOrd="3" destOrd="0" presId="urn:microsoft.com/office/officeart/2008/layout/LinedList"/>
    <dgm:cxn modelId="{4143A9FB-4E5B-4E75-8B05-9343390B808F}" type="presParOf" srcId="{12DFF614-B136-4FE8-9F78-7954C9F96333}" destId="{CF633359-1F12-4C00-BE10-36434CF05451}" srcOrd="4" destOrd="0" presId="urn:microsoft.com/office/officeart/2008/layout/LinedList"/>
    <dgm:cxn modelId="{0C105ED6-06DE-42EB-ACD4-67FFCE65281E}" type="presParOf" srcId="{CF633359-1F12-4C00-BE10-36434CF05451}" destId="{6D1ED1C1-6B32-4702-A729-6E650C8A652C}" srcOrd="0" destOrd="0" presId="urn:microsoft.com/office/officeart/2008/layout/LinedList"/>
    <dgm:cxn modelId="{5C5AD97C-11DB-4A89-92D8-F7DD726627A7}" type="presParOf" srcId="{CF633359-1F12-4C00-BE10-36434CF05451}" destId="{740BBC68-BBA0-4AEA-B627-6778240A9D3A}" srcOrd="1" destOrd="0" presId="urn:microsoft.com/office/officeart/2008/layout/LinedList"/>
    <dgm:cxn modelId="{4E472FCC-8863-4E75-9AE7-321496E6F9CF}" type="presParOf" srcId="{CF633359-1F12-4C00-BE10-36434CF05451}" destId="{DF206456-087E-4419-B678-1A590BA4904A}" srcOrd="2" destOrd="0" presId="urn:microsoft.com/office/officeart/2008/layout/LinedList"/>
    <dgm:cxn modelId="{1A2ADF25-E23C-4301-B9EB-DB4241433C01}" type="presParOf" srcId="{DF206456-087E-4419-B678-1A590BA4904A}" destId="{A187D533-FD0F-4527-842A-6C3C1E868A23}" srcOrd="0" destOrd="0" presId="urn:microsoft.com/office/officeart/2008/layout/LinedList"/>
    <dgm:cxn modelId="{76C0BB5D-8B01-405E-9C31-764470081F96}" type="presParOf" srcId="{A187D533-FD0F-4527-842A-6C3C1E868A23}" destId="{0C03FC41-6058-491E-8A9B-06395FCA5643}" srcOrd="0" destOrd="0" presId="urn:microsoft.com/office/officeart/2008/layout/LinedList"/>
    <dgm:cxn modelId="{28CEF11A-69DB-4CDA-97DE-438A8CEBC576}" type="presParOf" srcId="{A187D533-FD0F-4527-842A-6C3C1E868A23}" destId="{53BDC0B8-52E6-4A49-A13B-10FC038B4803}" srcOrd="1" destOrd="0" presId="urn:microsoft.com/office/officeart/2008/layout/LinedList"/>
    <dgm:cxn modelId="{7F85ABB3-5C53-4E2A-9AA2-3913F167146E}" type="presParOf" srcId="{A187D533-FD0F-4527-842A-6C3C1E868A23}" destId="{1F890B26-67ED-4A42-98AB-B5C198BFC729}" srcOrd="2" destOrd="0" presId="urn:microsoft.com/office/officeart/2008/layout/LinedList"/>
    <dgm:cxn modelId="{A7EBCE08-935B-42DD-8B7B-2E9C899B0D15}" type="presParOf" srcId="{DF206456-087E-4419-B678-1A590BA4904A}" destId="{04A1D449-61A5-421C-92AA-CC601E5B96B7}" srcOrd="1" destOrd="0" presId="urn:microsoft.com/office/officeart/2008/layout/LinedList"/>
    <dgm:cxn modelId="{ECD189F0-BAC5-433A-9AA8-446C81201609}" type="presParOf" srcId="{DF206456-087E-4419-B678-1A590BA4904A}" destId="{24635491-6FED-4029-97F9-3EE4CECC2AE0}" srcOrd="2" destOrd="0" presId="urn:microsoft.com/office/officeart/2008/layout/LinedList"/>
    <dgm:cxn modelId="{354C541A-8BB5-4A75-AE60-C35592DE3E69}" type="presParOf" srcId="{24635491-6FED-4029-97F9-3EE4CECC2AE0}" destId="{60B8A32F-9F43-4BDC-8E45-1817BE5DDB90}" srcOrd="0" destOrd="0" presId="urn:microsoft.com/office/officeart/2008/layout/LinedList"/>
    <dgm:cxn modelId="{205EE143-FA2C-44F4-BB09-4B1B44103D84}" type="presParOf" srcId="{24635491-6FED-4029-97F9-3EE4CECC2AE0}" destId="{10C281BA-6A78-4AEE-B380-7AF7F8643325}" srcOrd="1" destOrd="0" presId="urn:microsoft.com/office/officeart/2008/layout/LinedList"/>
    <dgm:cxn modelId="{ED0F7183-911B-4412-B74C-64F132723C90}" type="presParOf" srcId="{24635491-6FED-4029-97F9-3EE4CECC2AE0}" destId="{FB1F000A-91F1-4930-86A1-FB306B169AD7}" srcOrd="2" destOrd="0" presId="urn:microsoft.com/office/officeart/2008/layout/LinedList"/>
    <dgm:cxn modelId="{B66EAB77-02E1-4A9D-A994-50A9967BB3B0}" type="presParOf" srcId="{DF206456-087E-4419-B678-1A590BA4904A}" destId="{864C4198-9364-4ADF-8CBD-AA76599C2D83}" srcOrd="3" destOrd="0" presId="urn:microsoft.com/office/officeart/2008/layout/LinedList"/>
    <dgm:cxn modelId="{DB356AD1-1724-478D-8200-DC39D212E143}" type="presParOf" srcId="{DF206456-087E-4419-B678-1A590BA4904A}" destId="{E9D85687-DBB2-4AFB-934D-6A8A513D5BC9}" srcOrd="4" destOrd="0" presId="urn:microsoft.com/office/officeart/2008/layout/LinedList"/>
    <dgm:cxn modelId="{26E81E1C-AEA5-48E9-9C16-A3D2F15F3466}" type="presParOf" srcId="{E9D85687-DBB2-4AFB-934D-6A8A513D5BC9}" destId="{E9D78C93-95B4-40E0-A2E8-A609BF1F92D9}" srcOrd="0" destOrd="0" presId="urn:microsoft.com/office/officeart/2008/layout/LinedList"/>
    <dgm:cxn modelId="{1ACCA269-77E3-4DA7-9838-F570809D90DB}" type="presParOf" srcId="{E9D85687-DBB2-4AFB-934D-6A8A513D5BC9}" destId="{722950C0-0E4D-4F58-B524-C046CF1B48A6}" srcOrd="1" destOrd="0" presId="urn:microsoft.com/office/officeart/2008/layout/LinedList"/>
    <dgm:cxn modelId="{63D06664-133E-4C26-951F-C95630F745FD}" type="presParOf" srcId="{E9D85687-DBB2-4AFB-934D-6A8A513D5BC9}" destId="{8080CC90-22E5-48D4-8311-FBC38897E805}" srcOrd="2" destOrd="0" presId="urn:microsoft.com/office/officeart/2008/layout/LinedList"/>
    <dgm:cxn modelId="{C865A40F-2288-4324-9002-728BD2EAFA65}" type="presParOf" srcId="{12DFF614-B136-4FE8-9F78-7954C9F96333}" destId="{4D60E324-BE76-40CC-BBFE-B3B32CE674A5}" srcOrd="5" destOrd="0" presId="urn:microsoft.com/office/officeart/2008/layout/LinedList"/>
    <dgm:cxn modelId="{0AA5D4CE-CD3F-4176-9060-F672DC6778F6}" type="presParOf" srcId="{12DFF614-B136-4FE8-9F78-7954C9F96333}" destId="{6BDE960B-96D6-47B5-B5F6-8EB54C34011C}" srcOrd="6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6C682BA7-C2AB-4F99-B35A-C2F133DCC9BA}" type="doc">
      <dgm:prSet loTypeId="urn:microsoft.com/office/officeart/2009/3/layout/PlusandMinus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CBDFBC8-B2DA-4C34-9DA3-AF41A8E6C0A7}">
      <dgm:prSet phldrT="[Texto]"/>
      <dgm:spPr/>
      <dgm:t>
        <a:bodyPr/>
        <a:lstStyle/>
        <a:p>
          <a:r>
            <a:rPr lang="es-AR" altLang="es-AR" b="1" dirty="0"/>
            <a:t>Ventajas</a:t>
          </a:r>
          <a:endParaRPr lang="es-AR" dirty="0"/>
        </a:p>
      </dgm:t>
    </dgm:pt>
    <dgm:pt modelId="{695BF87E-1265-4449-BCA9-BB4629220F47}" type="parTrans" cxnId="{C12BA02D-97A4-4DF1-B980-56475EEA1964}">
      <dgm:prSet/>
      <dgm:spPr/>
      <dgm:t>
        <a:bodyPr/>
        <a:lstStyle/>
        <a:p>
          <a:endParaRPr lang="es-AR"/>
        </a:p>
      </dgm:t>
    </dgm:pt>
    <dgm:pt modelId="{4A8920C3-ED88-4425-B1F8-C79F8987D1B3}" type="sibTrans" cxnId="{C12BA02D-97A4-4DF1-B980-56475EEA1964}">
      <dgm:prSet/>
      <dgm:spPr/>
      <dgm:t>
        <a:bodyPr/>
        <a:lstStyle/>
        <a:p>
          <a:endParaRPr lang="es-AR"/>
        </a:p>
      </dgm:t>
    </dgm:pt>
    <dgm:pt modelId="{B04541F9-C061-45B2-962F-EAC66AD71CEE}">
      <dgm:prSet/>
      <dgm:spPr/>
      <dgm:t>
        <a:bodyPr/>
        <a:lstStyle/>
        <a:p>
          <a:r>
            <a:rPr lang="es-AR" altLang="es-AR" dirty="0"/>
            <a:t>El  único reacomodamiento en el </a:t>
          </a:r>
          <a:r>
            <a:rPr lang="es-AR" altLang="es-AR" dirty="0" err="1"/>
            <a:t>arch</a:t>
          </a:r>
          <a:r>
            <a:rPr lang="es-AR" altLang="es-AR" dirty="0"/>
            <a:t>. índice -&gt; al agregar o cambiar un nombre</a:t>
          </a:r>
        </a:p>
      </dgm:t>
    </dgm:pt>
    <dgm:pt modelId="{8ED61E16-5E28-4063-8A18-29B44C5588A6}" type="parTrans" cxnId="{22C97505-4CCB-40A1-B247-3D8640648687}">
      <dgm:prSet/>
      <dgm:spPr/>
      <dgm:t>
        <a:bodyPr/>
        <a:lstStyle/>
        <a:p>
          <a:endParaRPr lang="es-AR"/>
        </a:p>
      </dgm:t>
    </dgm:pt>
    <dgm:pt modelId="{8D32F67E-5662-4568-B7EA-40D16D5A0E25}" type="sibTrans" cxnId="{22C97505-4CCB-40A1-B247-3D8640648687}">
      <dgm:prSet/>
      <dgm:spPr/>
      <dgm:t>
        <a:bodyPr/>
        <a:lstStyle/>
        <a:p>
          <a:endParaRPr lang="es-AR"/>
        </a:p>
      </dgm:t>
    </dgm:pt>
    <dgm:pt modelId="{2547F33B-5016-460A-BB69-B5B949C7B930}">
      <dgm:prSet/>
      <dgm:spPr/>
      <dgm:t>
        <a:bodyPr/>
        <a:lstStyle/>
        <a:p>
          <a:r>
            <a:rPr lang="es-AR" altLang="es-AR" dirty="0"/>
            <a:t>Borrar o añadir grabaciones para un compositor-&gt;sólo cambiar el archivo de listas</a:t>
          </a:r>
        </a:p>
      </dgm:t>
    </dgm:pt>
    <dgm:pt modelId="{1CBDB45F-38DD-43F4-A1D0-6794325E4D89}" type="parTrans" cxnId="{FFBA27D5-9F1E-4BA2-85B9-E181991C2844}">
      <dgm:prSet/>
      <dgm:spPr/>
      <dgm:t>
        <a:bodyPr/>
        <a:lstStyle/>
        <a:p>
          <a:endParaRPr lang="es-AR"/>
        </a:p>
      </dgm:t>
    </dgm:pt>
    <dgm:pt modelId="{95C8F561-AE1F-4C02-A04F-C9A7D243CE3B}" type="sibTrans" cxnId="{FFBA27D5-9F1E-4BA2-85B9-E181991C2844}">
      <dgm:prSet/>
      <dgm:spPr/>
      <dgm:t>
        <a:bodyPr/>
        <a:lstStyle/>
        <a:p>
          <a:endParaRPr lang="es-AR"/>
        </a:p>
      </dgm:t>
    </dgm:pt>
    <dgm:pt modelId="{9747E5D7-ACC6-4F82-BEEB-9A02B33F5944}">
      <dgm:prSet/>
      <dgm:spPr/>
      <dgm:t>
        <a:bodyPr/>
        <a:lstStyle/>
        <a:p>
          <a:r>
            <a:rPr lang="es-AR" altLang="es-AR" dirty="0"/>
            <a:t>Como el reacomodamiento es a bajo costo se podría almacenar el </a:t>
          </a:r>
          <a:r>
            <a:rPr lang="es-AR" altLang="es-AR" dirty="0" err="1"/>
            <a:t>arch</a:t>
          </a:r>
          <a:r>
            <a:rPr lang="es-AR" altLang="es-AR" dirty="0"/>
            <a:t>. índice en </a:t>
          </a:r>
          <a:r>
            <a:rPr lang="es-AR" altLang="es-AR" dirty="0" err="1"/>
            <a:t>mem</a:t>
          </a:r>
          <a:r>
            <a:rPr lang="es-AR" altLang="es-AR" dirty="0"/>
            <a:t>. secundaria , liberando RAM</a:t>
          </a:r>
        </a:p>
      </dgm:t>
    </dgm:pt>
    <dgm:pt modelId="{80A8BC31-1736-45D3-A4FC-E9EB305E4E5F}" type="parTrans" cxnId="{AF8A1D98-FEAD-4760-8D02-65C37B3F8B4F}">
      <dgm:prSet/>
      <dgm:spPr/>
      <dgm:t>
        <a:bodyPr/>
        <a:lstStyle/>
        <a:p>
          <a:endParaRPr lang="es-AR"/>
        </a:p>
      </dgm:t>
    </dgm:pt>
    <dgm:pt modelId="{21222BC6-A55E-47C2-91CD-4AA5FB165E6D}" type="sibTrans" cxnId="{AF8A1D98-FEAD-4760-8D02-65C37B3F8B4F}">
      <dgm:prSet/>
      <dgm:spPr/>
      <dgm:t>
        <a:bodyPr/>
        <a:lstStyle/>
        <a:p>
          <a:endParaRPr lang="es-AR"/>
        </a:p>
      </dgm:t>
    </dgm:pt>
    <dgm:pt modelId="{1505928D-27BE-4AB8-9662-CC341394BDEA}">
      <dgm:prSet/>
      <dgm:spPr/>
      <dgm:t>
        <a:bodyPr/>
        <a:lstStyle/>
        <a:p>
          <a:r>
            <a:rPr lang="es-AR" altLang="es-AR" b="1" dirty="0"/>
            <a:t>Desventaja</a:t>
          </a:r>
        </a:p>
      </dgm:t>
    </dgm:pt>
    <dgm:pt modelId="{7B98BF38-DE3F-46F7-B011-554864F9367E}" type="parTrans" cxnId="{B9218E6A-65BC-4467-9744-B3E74376A917}">
      <dgm:prSet/>
      <dgm:spPr/>
      <dgm:t>
        <a:bodyPr/>
        <a:lstStyle/>
        <a:p>
          <a:endParaRPr lang="es-AR"/>
        </a:p>
      </dgm:t>
    </dgm:pt>
    <dgm:pt modelId="{B504A210-EA90-41AA-AF52-465C73AE514F}" type="sibTrans" cxnId="{B9218E6A-65BC-4467-9744-B3E74376A917}">
      <dgm:prSet/>
      <dgm:spPr/>
      <dgm:t>
        <a:bodyPr/>
        <a:lstStyle/>
        <a:p>
          <a:endParaRPr lang="es-AR"/>
        </a:p>
      </dgm:t>
    </dgm:pt>
    <dgm:pt modelId="{149D8420-8527-49C4-9448-9AF51A5A73DB}">
      <dgm:prSet/>
      <dgm:spPr/>
      <dgm:t>
        <a:bodyPr/>
        <a:lstStyle/>
        <a:p>
          <a:r>
            <a:rPr lang="es-AR" altLang="es-AR" dirty="0"/>
            <a:t>el </a:t>
          </a:r>
          <a:r>
            <a:rPr lang="es-AR" altLang="es-AR" dirty="0" err="1"/>
            <a:t>arch</a:t>
          </a:r>
          <a:r>
            <a:rPr lang="es-AR" altLang="es-AR" dirty="0"/>
            <a:t>. de listas es conveniente que esté en memoria ppal. porque podría haber muchos desplazamientos en disco </a:t>
          </a:r>
          <a:r>
            <a:rPr lang="es-AR" altLang="es-AR" dirty="0">
              <a:sym typeface="Wingdings" panose="05000000000000000000" pitchFamily="2" charset="2"/>
            </a:rPr>
            <a:t> </a:t>
          </a:r>
          <a:r>
            <a:rPr lang="es-AR" altLang="es-AR" dirty="0"/>
            <a:t>costoso si hay muchos índices secundarios</a:t>
          </a:r>
        </a:p>
      </dgm:t>
    </dgm:pt>
    <dgm:pt modelId="{09C2217F-8141-47A5-81D3-4E7EBBB08CB6}" type="parTrans" cxnId="{68B23C2B-B1FD-4741-A794-957DFD6347D5}">
      <dgm:prSet/>
      <dgm:spPr/>
      <dgm:t>
        <a:bodyPr/>
        <a:lstStyle/>
        <a:p>
          <a:endParaRPr lang="es-AR"/>
        </a:p>
      </dgm:t>
    </dgm:pt>
    <dgm:pt modelId="{EEEEF41A-12EE-4E18-953D-D891A491954A}" type="sibTrans" cxnId="{68B23C2B-B1FD-4741-A794-957DFD6347D5}">
      <dgm:prSet/>
      <dgm:spPr/>
      <dgm:t>
        <a:bodyPr/>
        <a:lstStyle/>
        <a:p>
          <a:endParaRPr lang="es-AR"/>
        </a:p>
      </dgm:t>
    </dgm:pt>
    <dgm:pt modelId="{A8B4DD69-23C2-49D9-8EF1-60D756E79B19}" type="pres">
      <dgm:prSet presAssocID="{6C682BA7-C2AB-4F99-B35A-C2F133DCC9BA}" presName="Name0" presStyleCnt="0">
        <dgm:presLayoutVars>
          <dgm:chMax val="2"/>
          <dgm:chPref val="2"/>
          <dgm:dir/>
          <dgm:animOne/>
          <dgm:resizeHandles val="exact"/>
        </dgm:presLayoutVars>
      </dgm:prSet>
      <dgm:spPr/>
    </dgm:pt>
    <dgm:pt modelId="{D73A99EC-D865-49AA-BBDF-5E8EE6E403E2}" type="pres">
      <dgm:prSet presAssocID="{6C682BA7-C2AB-4F99-B35A-C2F133DCC9BA}" presName="Background" presStyleLbl="bgImgPlace1" presStyleIdx="0" presStyleCnt="1"/>
      <dgm:spPr/>
    </dgm:pt>
    <dgm:pt modelId="{6E77A487-1F69-4DB2-88DC-C463AF0766E1}" type="pres">
      <dgm:prSet presAssocID="{6C682BA7-C2AB-4F99-B35A-C2F133DCC9BA}" presName="ParentText1" presStyleLbl="revTx" presStyleIdx="0" presStyleCnt="2">
        <dgm:presLayoutVars>
          <dgm:chMax val="0"/>
          <dgm:chPref val="0"/>
          <dgm:bulletEnabled val="1"/>
        </dgm:presLayoutVars>
      </dgm:prSet>
      <dgm:spPr/>
    </dgm:pt>
    <dgm:pt modelId="{22820B0C-240A-44DE-800D-E1017CDB5F72}" type="pres">
      <dgm:prSet presAssocID="{6C682BA7-C2AB-4F99-B35A-C2F133DCC9BA}" presName="ParentText2" presStyleLbl="revTx" presStyleIdx="1" presStyleCnt="2">
        <dgm:presLayoutVars>
          <dgm:chMax val="0"/>
          <dgm:chPref val="0"/>
          <dgm:bulletEnabled val="1"/>
        </dgm:presLayoutVars>
      </dgm:prSet>
      <dgm:spPr/>
    </dgm:pt>
    <dgm:pt modelId="{72D87F13-27D7-43E1-A0F0-02D4976FD00E}" type="pres">
      <dgm:prSet presAssocID="{6C682BA7-C2AB-4F99-B35A-C2F133DCC9BA}" presName="Plus" presStyleLbl="alignNode1" presStyleIdx="0" presStyleCnt="2"/>
      <dgm:spPr/>
    </dgm:pt>
    <dgm:pt modelId="{0AEC76AC-2100-4870-8C2D-1F30ECB73D36}" type="pres">
      <dgm:prSet presAssocID="{6C682BA7-C2AB-4F99-B35A-C2F133DCC9BA}" presName="Minus" presStyleLbl="alignNode1" presStyleIdx="1" presStyleCnt="2"/>
      <dgm:spPr/>
    </dgm:pt>
    <dgm:pt modelId="{3BF5CCFC-746F-46F6-B6E2-51AB26BCCDDF}" type="pres">
      <dgm:prSet presAssocID="{6C682BA7-C2AB-4F99-B35A-C2F133DCC9BA}" presName="Divider" presStyleLbl="parChTrans1D1" presStyleIdx="0" presStyleCnt="1"/>
      <dgm:spPr/>
    </dgm:pt>
  </dgm:ptLst>
  <dgm:cxnLst>
    <dgm:cxn modelId="{22C97505-4CCB-40A1-B247-3D8640648687}" srcId="{ECBDFBC8-B2DA-4C34-9DA3-AF41A8E6C0A7}" destId="{B04541F9-C061-45B2-962F-EAC66AD71CEE}" srcOrd="0" destOrd="0" parTransId="{8ED61E16-5E28-4063-8A18-29B44C5588A6}" sibTransId="{8D32F67E-5662-4568-B7EA-40D16D5A0E25}"/>
    <dgm:cxn modelId="{68B23C2B-B1FD-4741-A794-957DFD6347D5}" srcId="{1505928D-27BE-4AB8-9662-CC341394BDEA}" destId="{149D8420-8527-49C4-9448-9AF51A5A73DB}" srcOrd="0" destOrd="0" parTransId="{09C2217F-8141-47A5-81D3-4E7EBBB08CB6}" sibTransId="{EEEEF41A-12EE-4E18-953D-D891A491954A}"/>
    <dgm:cxn modelId="{C12BA02D-97A4-4DF1-B980-56475EEA1964}" srcId="{6C682BA7-C2AB-4F99-B35A-C2F133DCC9BA}" destId="{ECBDFBC8-B2DA-4C34-9DA3-AF41A8E6C0A7}" srcOrd="0" destOrd="0" parTransId="{695BF87E-1265-4449-BCA9-BB4629220F47}" sibTransId="{4A8920C3-ED88-4425-B1F8-C79F8987D1B3}"/>
    <dgm:cxn modelId="{C2F1FA30-0153-46C5-8B58-10048D2B34F3}" type="presOf" srcId="{6C682BA7-C2AB-4F99-B35A-C2F133DCC9BA}" destId="{A8B4DD69-23C2-49D9-8EF1-60D756E79B19}" srcOrd="0" destOrd="0" presId="urn:microsoft.com/office/officeart/2009/3/layout/PlusandMinus"/>
    <dgm:cxn modelId="{5C412D36-5307-4CBF-8A6C-56D8A2522CCB}" type="presOf" srcId="{1505928D-27BE-4AB8-9662-CC341394BDEA}" destId="{22820B0C-240A-44DE-800D-E1017CDB5F72}" srcOrd="0" destOrd="0" presId="urn:microsoft.com/office/officeart/2009/3/layout/PlusandMinus"/>
    <dgm:cxn modelId="{756B1B45-82F7-4381-B06E-9356BD708E56}" type="presOf" srcId="{2547F33B-5016-460A-BB69-B5B949C7B930}" destId="{6E77A487-1F69-4DB2-88DC-C463AF0766E1}" srcOrd="0" destOrd="2" presId="urn:microsoft.com/office/officeart/2009/3/layout/PlusandMinus"/>
    <dgm:cxn modelId="{6C727945-9C59-4C45-9E74-C7F2D92F8A57}" type="presOf" srcId="{149D8420-8527-49C4-9448-9AF51A5A73DB}" destId="{22820B0C-240A-44DE-800D-E1017CDB5F72}" srcOrd="0" destOrd="1" presId="urn:microsoft.com/office/officeart/2009/3/layout/PlusandMinus"/>
    <dgm:cxn modelId="{B9218E6A-65BC-4467-9744-B3E74376A917}" srcId="{6C682BA7-C2AB-4F99-B35A-C2F133DCC9BA}" destId="{1505928D-27BE-4AB8-9662-CC341394BDEA}" srcOrd="1" destOrd="0" parTransId="{7B98BF38-DE3F-46F7-B011-554864F9367E}" sibTransId="{B504A210-EA90-41AA-AF52-465C73AE514F}"/>
    <dgm:cxn modelId="{F59F2782-2750-4449-89CC-21931CE35909}" type="presOf" srcId="{ECBDFBC8-B2DA-4C34-9DA3-AF41A8E6C0A7}" destId="{6E77A487-1F69-4DB2-88DC-C463AF0766E1}" srcOrd="0" destOrd="0" presId="urn:microsoft.com/office/officeart/2009/3/layout/PlusandMinus"/>
    <dgm:cxn modelId="{AF8A1D98-FEAD-4760-8D02-65C37B3F8B4F}" srcId="{ECBDFBC8-B2DA-4C34-9DA3-AF41A8E6C0A7}" destId="{9747E5D7-ACC6-4F82-BEEB-9A02B33F5944}" srcOrd="2" destOrd="0" parTransId="{80A8BC31-1736-45D3-A4FC-E9EB305E4E5F}" sibTransId="{21222BC6-A55E-47C2-91CD-4AA5FB165E6D}"/>
    <dgm:cxn modelId="{A2C0119B-2B09-4912-AE48-DC0D090B2FA7}" type="presOf" srcId="{9747E5D7-ACC6-4F82-BEEB-9A02B33F5944}" destId="{6E77A487-1F69-4DB2-88DC-C463AF0766E1}" srcOrd="0" destOrd="3" presId="urn:microsoft.com/office/officeart/2009/3/layout/PlusandMinus"/>
    <dgm:cxn modelId="{96586DD4-EFD0-43BD-99D8-CC590D020B12}" type="presOf" srcId="{B04541F9-C061-45B2-962F-EAC66AD71CEE}" destId="{6E77A487-1F69-4DB2-88DC-C463AF0766E1}" srcOrd="0" destOrd="1" presId="urn:microsoft.com/office/officeart/2009/3/layout/PlusandMinus"/>
    <dgm:cxn modelId="{FFBA27D5-9F1E-4BA2-85B9-E181991C2844}" srcId="{ECBDFBC8-B2DA-4C34-9DA3-AF41A8E6C0A7}" destId="{2547F33B-5016-460A-BB69-B5B949C7B930}" srcOrd="1" destOrd="0" parTransId="{1CBDB45F-38DD-43F4-A1D0-6794325E4D89}" sibTransId="{95C8F561-AE1F-4C02-A04F-C9A7D243CE3B}"/>
    <dgm:cxn modelId="{14FD5721-935C-4DF2-BA1F-81B7BBDDAC05}" type="presParOf" srcId="{A8B4DD69-23C2-49D9-8EF1-60D756E79B19}" destId="{D73A99EC-D865-49AA-BBDF-5E8EE6E403E2}" srcOrd="0" destOrd="0" presId="urn:microsoft.com/office/officeart/2009/3/layout/PlusandMinus"/>
    <dgm:cxn modelId="{DC88A520-DD38-437C-A3D7-5086102F0408}" type="presParOf" srcId="{A8B4DD69-23C2-49D9-8EF1-60D756E79B19}" destId="{6E77A487-1F69-4DB2-88DC-C463AF0766E1}" srcOrd="1" destOrd="0" presId="urn:microsoft.com/office/officeart/2009/3/layout/PlusandMinus"/>
    <dgm:cxn modelId="{8BC39CAF-0A94-429F-B898-0261C1A8F456}" type="presParOf" srcId="{A8B4DD69-23C2-49D9-8EF1-60D756E79B19}" destId="{22820B0C-240A-44DE-800D-E1017CDB5F72}" srcOrd="2" destOrd="0" presId="urn:microsoft.com/office/officeart/2009/3/layout/PlusandMinus"/>
    <dgm:cxn modelId="{096FFAD9-F57E-4CEE-8D8D-9ADBF2637269}" type="presParOf" srcId="{A8B4DD69-23C2-49D9-8EF1-60D756E79B19}" destId="{72D87F13-27D7-43E1-A0F0-02D4976FD00E}" srcOrd="3" destOrd="0" presId="urn:microsoft.com/office/officeart/2009/3/layout/PlusandMinus"/>
    <dgm:cxn modelId="{CD7A6F5A-15B7-4B07-8B43-DB86DBA54B15}" type="presParOf" srcId="{A8B4DD69-23C2-49D9-8EF1-60D756E79B19}" destId="{0AEC76AC-2100-4870-8C2D-1F30ECB73D36}" srcOrd="4" destOrd="0" presId="urn:microsoft.com/office/officeart/2009/3/layout/PlusandMinus"/>
    <dgm:cxn modelId="{16D169E7-335C-403E-9202-F08CF980DF24}" type="presParOf" srcId="{A8B4DD69-23C2-49D9-8EF1-60D756E79B19}" destId="{3BF5CCFC-746F-46F6-B6E2-51AB26BCCDDF}" srcOrd="5" destOrd="0" presId="urn:microsoft.com/office/officeart/2009/3/layout/PlusandMinu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98374CF-1B39-4ADA-9DD5-2038791E7833}">
      <dsp:nvSpPr>
        <dsp:cNvPr id="0" name=""/>
        <dsp:cNvSpPr/>
      </dsp:nvSpPr>
      <dsp:spPr>
        <a:xfrm>
          <a:off x="4457700" y="1561735"/>
          <a:ext cx="1886387" cy="65477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327389"/>
              </a:lnTo>
              <a:lnTo>
                <a:pt x="1886387" y="327389"/>
              </a:lnTo>
              <a:lnTo>
                <a:pt x="1886387" y="654779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FCD401F-D963-4D03-AABC-AECB53651860}">
      <dsp:nvSpPr>
        <dsp:cNvPr id="0" name=""/>
        <dsp:cNvSpPr/>
      </dsp:nvSpPr>
      <dsp:spPr>
        <a:xfrm>
          <a:off x="2571312" y="1561735"/>
          <a:ext cx="1886387" cy="654779"/>
        </a:xfrm>
        <a:custGeom>
          <a:avLst/>
          <a:gdLst/>
          <a:ahLst/>
          <a:cxnLst/>
          <a:rect l="0" t="0" r="0" b="0"/>
          <a:pathLst>
            <a:path>
              <a:moveTo>
                <a:pt x="1886387" y="0"/>
              </a:moveTo>
              <a:lnTo>
                <a:pt x="1886387" y="327389"/>
              </a:lnTo>
              <a:lnTo>
                <a:pt x="0" y="327389"/>
              </a:lnTo>
              <a:lnTo>
                <a:pt x="0" y="654779"/>
              </a:lnTo>
            </a:path>
          </a:pathLst>
        </a:cu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61692CD-6C7F-403A-9009-A05CE8016BF4}">
      <dsp:nvSpPr>
        <dsp:cNvPr id="0" name=""/>
        <dsp:cNvSpPr/>
      </dsp:nvSpPr>
      <dsp:spPr>
        <a:xfrm>
          <a:off x="2898702" y="2737"/>
          <a:ext cx="3117995" cy="1558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b="1" kern="1200" dirty="0"/>
            <a:t>Índices grandes para entrar en memoria </a:t>
          </a:r>
          <a:r>
            <a:rPr lang="es-AR" altLang="es-AR" sz="2700" b="1" kern="1200" dirty="0">
              <a:sym typeface="Wingdings" panose="05000000000000000000" pitchFamily="2" charset="2"/>
            </a:rPr>
            <a:t> </a:t>
          </a:r>
          <a:r>
            <a:rPr lang="es-AR" altLang="es-AR" sz="2700" b="1" kern="1200" dirty="0"/>
            <a:t>Soluciones</a:t>
          </a:r>
          <a:endParaRPr lang="es-AR" sz="2700" kern="1200" dirty="0"/>
        </a:p>
      </dsp:txBody>
      <dsp:txXfrm>
        <a:off x="2898702" y="2737"/>
        <a:ext cx="3117995" cy="1558997"/>
      </dsp:txXfrm>
    </dsp:sp>
    <dsp:sp modelId="{7D5D577C-1969-4F84-9C16-D81C0120635F}">
      <dsp:nvSpPr>
        <dsp:cNvPr id="0" name=""/>
        <dsp:cNvSpPr/>
      </dsp:nvSpPr>
      <dsp:spPr>
        <a:xfrm>
          <a:off x="1012314" y="2216514"/>
          <a:ext cx="3117995" cy="1558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Uso de Árboles </a:t>
          </a:r>
        </a:p>
      </dsp:txBody>
      <dsp:txXfrm>
        <a:off x="1012314" y="2216514"/>
        <a:ext cx="3117995" cy="1558997"/>
      </dsp:txXfrm>
    </dsp:sp>
    <dsp:sp modelId="{C1EEAFD8-6D3F-4D5B-8621-4342A9440BE2}">
      <dsp:nvSpPr>
        <dsp:cNvPr id="0" name=""/>
        <dsp:cNvSpPr/>
      </dsp:nvSpPr>
      <dsp:spPr>
        <a:xfrm>
          <a:off x="4785089" y="2216514"/>
          <a:ext cx="3117995" cy="1558997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222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Organización por Dispersión (hashing)</a:t>
          </a:r>
        </a:p>
      </dsp:txBody>
      <dsp:txXfrm>
        <a:off x="4785089" y="2216514"/>
        <a:ext cx="3117995" cy="155899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D183143-697A-4BA0-B15A-9C956611030D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85D1DC9-6BC7-4AE8-A0D3-2AD1C8E94E43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0010" tIns="80010" rIns="80010" bIns="80010" numCol="1" spcCol="1270" anchor="t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b="1" kern="1200"/>
            <a:t>Índices Secundarios</a:t>
          </a:r>
          <a:endParaRPr lang="es-AR" sz="2100" kern="1200"/>
        </a:p>
      </dsp:txBody>
      <dsp:txXfrm>
        <a:off x="0" y="0"/>
        <a:ext cx="1783080" cy="3778250"/>
      </dsp:txXfrm>
    </dsp:sp>
    <dsp:sp modelId="{25D58413-5B28-4168-A981-E4D555FD05F5}">
      <dsp:nvSpPr>
        <dsp:cNvPr id="0" name=""/>
        <dsp:cNvSpPr/>
      </dsp:nvSpPr>
      <dsp:spPr>
        <a:xfrm>
          <a:off x="1916811" y="29748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/>
            <a:t>No sería natural solicitar un dato por clave</a:t>
          </a:r>
          <a:endParaRPr lang="es-AR" altLang="es-AR" sz="1600" kern="1200" dirty="0"/>
        </a:p>
      </dsp:txBody>
      <dsp:txXfrm>
        <a:off x="1916811" y="29748"/>
        <a:ext cx="6998589" cy="594963"/>
      </dsp:txXfrm>
    </dsp:sp>
    <dsp:sp modelId="{CA69303E-9B61-4722-A7EF-B30FAE954A35}">
      <dsp:nvSpPr>
        <dsp:cNvPr id="0" name=""/>
        <dsp:cNvSpPr/>
      </dsp:nvSpPr>
      <dsp:spPr>
        <a:xfrm>
          <a:off x="1783080" y="62471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5AA54D0-06E8-4F75-9757-AA9488120897}">
      <dsp:nvSpPr>
        <dsp:cNvPr id="0" name=""/>
        <dsp:cNvSpPr/>
      </dsp:nvSpPr>
      <dsp:spPr>
        <a:xfrm>
          <a:off x="1916811" y="654460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 dirty="0"/>
            <a:t>En su lugar se utiliza normalmente un campo mas fácil de recordar     ( </a:t>
          </a:r>
          <a:r>
            <a:rPr lang="es-AR" altLang="es-AR" sz="1600" kern="1200" dirty="0" err="1"/>
            <a:t>ej</a:t>
          </a:r>
          <a:r>
            <a:rPr lang="es-AR" altLang="es-AR" sz="1600" kern="1200" dirty="0"/>
            <a:t>: buscar una canción por su título o por su compositor) </a:t>
          </a:r>
        </a:p>
      </dsp:txBody>
      <dsp:txXfrm>
        <a:off x="1916811" y="654460"/>
        <a:ext cx="6998589" cy="594963"/>
      </dsp:txXfrm>
    </dsp:sp>
    <dsp:sp modelId="{BF55E4EE-77A4-4E54-961A-286807F7DAB7}">
      <dsp:nvSpPr>
        <dsp:cNvPr id="0" name=""/>
        <dsp:cNvSpPr/>
      </dsp:nvSpPr>
      <dsp:spPr>
        <a:xfrm>
          <a:off x="1783080" y="124942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71B50E8-A3A7-43A2-9E60-D93D0B7F3440}">
      <dsp:nvSpPr>
        <dsp:cNvPr id="0" name=""/>
        <dsp:cNvSpPr/>
      </dsp:nvSpPr>
      <dsp:spPr>
        <a:xfrm>
          <a:off x="1916811" y="1279171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 dirty="0"/>
            <a:t>Este campo es un campo que pertenece a una llave secundaria porque puede repetirse </a:t>
          </a:r>
        </a:p>
      </dsp:txBody>
      <dsp:txXfrm>
        <a:off x="1916811" y="1279171"/>
        <a:ext cx="6998589" cy="594963"/>
      </dsp:txXfrm>
    </dsp:sp>
    <dsp:sp modelId="{50922FCA-7E60-4542-A6E8-0E764143DB31}">
      <dsp:nvSpPr>
        <dsp:cNvPr id="0" name=""/>
        <dsp:cNvSpPr/>
      </dsp:nvSpPr>
      <dsp:spPr>
        <a:xfrm>
          <a:off x="1783080" y="1874135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449A691-1905-44E7-818B-488B6A550C5B}">
      <dsp:nvSpPr>
        <dsp:cNvPr id="0" name=""/>
        <dsp:cNvSpPr/>
      </dsp:nvSpPr>
      <dsp:spPr>
        <a:xfrm>
          <a:off x="1916811" y="1903883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/>
            <a:t>Las claves secundarias se pueden repetir</a:t>
          </a:r>
          <a:endParaRPr lang="es-AR" altLang="es-AR" sz="1600" kern="1200" dirty="0"/>
        </a:p>
      </dsp:txBody>
      <dsp:txXfrm>
        <a:off x="1916811" y="1903883"/>
        <a:ext cx="6998589" cy="594963"/>
      </dsp:txXfrm>
    </dsp:sp>
    <dsp:sp modelId="{EBEE2CB5-97A6-4772-AB6C-E82E7CED54CD}">
      <dsp:nvSpPr>
        <dsp:cNvPr id="0" name=""/>
        <dsp:cNvSpPr/>
      </dsp:nvSpPr>
      <dsp:spPr>
        <a:xfrm>
          <a:off x="1783080" y="249884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6B861A-3BE5-4B7C-AD29-25C2A462FEEE}">
      <dsp:nvSpPr>
        <dsp:cNvPr id="0" name=""/>
        <dsp:cNvSpPr/>
      </dsp:nvSpPr>
      <dsp:spPr>
        <a:xfrm>
          <a:off x="1916811" y="2528595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 dirty="0"/>
            <a:t>El índice secundario relaciona la llave secundaria con la llave primaria</a:t>
          </a:r>
        </a:p>
      </dsp:txBody>
      <dsp:txXfrm>
        <a:off x="1916811" y="2528595"/>
        <a:ext cx="6998589" cy="594963"/>
      </dsp:txXfrm>
    </dsp:sp>
    <dsp:sp modelId="{E973B8AE-47C1-4CAB-9205-61E0A318DDDD}">
      <dsp:nvSpPr>
        <dsp:cNvPr id="0" name=""/>
        <dsp:cNvSpPr/>
      </dsp:nvSpPr>
      <dsp:spPr>
        <a:xfrm>
          <a:off x="1783080" y="312355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A8E9517-B8B2-46E3-9CD8-08E728E0BA81}">
      <dsp:nvSpPr>
        <dsp:cNvPr id="0" name=""/>
        <dsp:cNvSpPr/>
      </dsp:nvSpPr>
      <dsp:spPr>
        <a:xfrm>
          <a:off x="1916811" y="3153307"/>
          <a:ext cx="6998589" cy="59496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t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600" kern="1200" dirty="0"/>
            <a:t>Acceso </a:t>
          </a:r>
          <a:r>
            <a:rPr lang="es-AR" altLang="es-AR" sz="1600" kern="1200" dirty="0">
              <a:sym typeface="Wingdings" panose="05000000000000000000" pitchFamily="2" charset="2"/>
            </a:rPr>
            <a:t> </a:t>
          </a:r>
          <a:r>
            <a:rPr lang="es-AR" altLang="es-AR" sz="1600" kern="1200" dirty="0"/>
            <a:t>1º por llave secundaria (se obtiene la clave primaria) y luego llave primaria (en índice primario)</a:t>
          </a:r>
        </a:p>
      </dsp:txBody>
      <dsp:txXfrm>
        <a:off x="1916811" y="3153307"/>
        <a:ext cx="6998589" cy="594963"/>
      </dsp:txXfrm>
    </dsp:sp>
    <dsp:sp modelId="{D790D895-0967-4AE0-8605-99ED33FDFEDF}">
      <dsp:nvSpPr>
        <dsp:cNvPr id="0" name=""/>
        <dsp:cNvSpPr/>
      </dsp:nvSpPr>
      <dsp:spPr>
        <a:xfrm>
          <a:off x="1783080" y="374827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38CC42-E7E2-4FF3-979A-D5F0D21AEE31}">
      <dsp:nvSpPr>
        <dsp:cNvPr id="0" name=""/>
        <dsp:cNvSpPr/>
      </dsp:nvSpPr>
      <dsp:spPr>
        <a:xfrm>
          <a:off x="0" y="8120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b="1" kern="1200"/>
            <a:t>Problemas: la repetición de información</a:t>
          </a:r>
          <a:endParaRPr lang="es-AR" sz="3200" kern="1200"/>
        </a:p>
      </dsp:txBody>
      <dsp:txXfrm>
        <a:off x="37467" y="118671"/>
        <a:ext cx="8840466" cy="692586"/>
      </dsp:txXfrm>
    </dsp:sp>
    <dsp:sp modelId="{8CCEF83B-CB02-42E2-806D-7929FE3A0599}">
      <dsp:nvSpPr>
        <dsp:cNvPr id="0" name=""/>
        <dsp:cNvSpPr/>
      </dsp:nvSpPr>
      <dsp:spPr>
        <a:xfrm>
          <a:off x="0" y="848724"/>
          <a:ext cx="8915400" cy="28483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El arch. de índices se debe reacomodar con cada adición:</a:t>
          </a:r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uedo agregar una clave secundaria nueva</a:t>
          </a:r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Puedo agregar una clave secundaria que ya existe</a:t>
          </a:r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 dirty="0"/>
            <a:t>Misma clave varias ocurrencias, en distintos registros </a:t>
          </a:r>
        </a:p>
      </dsp:txBody>
      <dsp:txXfrm>
        <a:off x="0" y="848724"/>
        <a:ext cx="8915400" cy="28483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F20EB2B-B714-4D76-865D-DC3DF00A5AEA}">
      <dsp:nvSpPr>
        <dsp:cNvPr id="0" name=""/>
        <dsp:cNvSpPr/>
      </dsp:nvSpPr>
      <dsp:spPr>
        <a:xfrm>
          <a:off x="0" y="123120"/>
          <a:ext cx="9456872" cy="4557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Soluciones</a:t>
          </a:r>
          <a:endParaRPr lang="es-AR" sz="1900" kern="1200"/>
        </a:p>
      </dsp:txBody>
      <dsp:txXfrm>
        <a:off x="22246" y="145366"/>
        <a:ext cx="9412380" cy="411223"/>
      </dsp:txXfrm>
    </dsp:sp>
    <dsp:sp modelId="{8A1849A9-1134-4EF2-A2F7-231F5B755295}">
      <dsp:nvSpPr>
        <dsp:cNvPr id="0" name=""/>
        <dsp:cNvSpPr/>
      </dsp:nvSpPr>
      <dsp:spPr>
        <a:xfrm>
          <a:off x="0" y="578835"/>
          <a:ext cx="9456872" cy="17305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256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/>
            <a:t>Arreglo: clave + vector de punteros con ocurrencias 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/>
            <a:t>Al agregar un nuevo reg. de una clave existente no se debe reacomodar nada-&gt; solo reacomodar el vector de ocurrencia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/>
            <a:t>Al agregar un nuevo reg. con una clave nueva, se genera un arreglo con la clave y un elemento en el vector de punteros </a:t>
          </a:r>
          <a:endParaRPr lang="es-AR" altLang="es-AR" sz="1500" kern="1200" dirty="0"/>
        </a:p>
      </dsp:txBody>
      <dsp:txXfrm>
        <a:off x="0" y="578835"/>
        <a:ext cx="9456872" cy="1730519"/>
      </dsp:txXfrm>
    </dsp:sp>
    <dsp:sp modelId="{183FC3C7-23F3-4781-A963-0F3D93A8B470}">
      <dsp:nvSpPr>
        <dsp:cNvPr id="0" name=""/>
        <dsp:cNvSpPr/>
      </dsp:nvSpPr>
      <dsp:spPr>
        <a:xfrm>
          <a:off x="0" y="2309355"/>
          <a:ext cx="9456872" cy="45571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 dirty="0"/>
            <a:t>Problema: elección del tamaño del vector.</a:t>
          </a:r>
        </a:p>
      </dsp:txBody>
      <dsp:txXfrm>
        <a:off x="22246" y="2331601"/>
        <a:ext cx="9412380" cy="411223"/>
      </dsp:txXfrm>
    </dsp:sp>
    <dsp:sp modelId="{1AD94528-4FDB-4E26-B095-F720E839E27E}">
      <dsp:nvSpPr>
        <dsp:cNvPr id="0" name=""/>
        <dsp:cNvSpPr/>
      </dsp:nvSpPr>
      <dsp:spPr>
        <a:xfrm>
          <a:off x="0" y="2765070"/>
          <a:ext cx="9456872" cy="129788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00256" tIns="24130" rIns="135128" bIns="24130" numCol="1" spcCol="1270" anchor="t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 dirty="0"/>
            <a:t>Tamaño fijo</a:t>
          </a:r>
        </a:p>
        <a:p>
          <a:pPr marL="228600" lvl="2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/>
            <a:t>Puede haber casos en que sea insuficiente</a:t>
          </a:r>
          <a:endParaRPr lang="es-AR" altLang="es-AR" sz="1500" kern="1200" dirty="0"/>
        </a:p>
        <a:p>
          <a:pPr marL="228600" lvl="2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/>
            <a:t>Puede haber casos que sobre espacio, provocando fragmentación interna</a:t>
          </a:r>
          <a:endParaRPr lang="es-AR" altLang="es-AR" sz="1500" kern="1200" dirty="0"/>
        </a:p>
        <a:p>
          <a:pPr marL="228600" lvl="2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500" kern="1200" dirty="0"/>
            <a:t>Mejora: clave + lista de punteros con ocurrencias</a:t>
          </a:r>
        </a:p>
      </dsp:txBody>
      <dsp:txXfrm>
        <a:off x="0" y="2765070"/>
        <a:ext cx="9456872" cy="129788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94B162B-8455-4701-9E36-749E46E1DAD6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7BA9255-2E61-4CF8-8B5E-2699A87CECD7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t" anchorCtr="0">
          <a:noAutofit/>
        </a:bodyPr>
        <a:lstStyle/>
        <a:p>
          <a:pPr marL="0" lvl="0" indent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500" b="1" kern="1200" dirty="0"/>
            <a:t>Listas invertidas:</a:t>
          </a:r>
          <a:endParaRPr lang="es-AR" sz="2500" kern="1200" dirty="0"/>
        </a:p>
      </dsp:txBody>
      <dsp:txXfrm>
        <a:off x="0" y="0"/>
        <a:ext cx="1783080" cy="3778250"/>
      </dsp:txXfrm>
    </dsp:sp>
    <dsp:sp modelId="{880F7DFE-72B9-435F-81DB-160544907AB6}">
      <dsp:nvSpPr>
        <dsp:cNvPr id="0" name=""/>
        <dsp:cNvSpPr/>
      </dsp:nvSpPr>
      <dsp:spPr>
        <a:xfrm>
          <a:off x="1916811" y="59035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Archivos en los que una llave secundaria lleva a un conjunto de una o más claves primarias </a:t>
          </a:r>
          <a:r>
            <a:rPr lang="es-AR" altLang="es-AR" sz="2300" kern="1200">
              <a:sym typeface="Wingdings" panose="05000000000000000000" pitchFamily="2" charset="2"/>
            </a:rPr>
            <a:t> lista de referencias de claves primarias</a:t>
          </a:r>
          <a:endParaRPr lang="es-AR" sz="2300" kern="1200"/>
        </a:p>
      </dsp:txBody>
      <dsp:txXfrm>
        <a:off x="1916811" y="59035"/>
        <a:ext cx="6998589" cy="1180703"/>
      </dsp:txXfrm>
    </dsp:sp>
    <dsp:sp modelId="{9CA468C0-2CE2-4FDA-8E45-09508F6F6166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1B725-DA11-4C62-A048-5DDD3C45D806}">
      <dsp:nvSpPr>
        <dsp:cNvPr id="0" name=""/>
        <dsp:cNvSpPr/>
      </dsp:nvSpPr>
      <dsp:spPr>
        <a:xfrm>
          <a:off x="1916811" y="1298773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No se pierde espacio (no hay reserva)</a:t>
          </a:r>
        </a:p>
      </dsp:txBody>
      <dsp:txXfrm>
        <a:off x="1916811" y="1298773"/>
        <a:ext cx="6998589" cy="1180703"/>
      </dsp:txXfrm>
    </dsp:sp>
    <dsp:sp modelId="{86DF93FB-42AB-4D66-A3CA-8E0D190B7D8B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F4EF9ED-35DC-47A3-B5B8-E4AABC60F778}">
      <dsp:nvSpPr>
        <dsp:cNvPr id="0" name=""/>
        <dsp:cNvSpPr/>
      </dsp:nvSpPr>
      <dsp:spPr>
        <a:xfrm>
          <a:off x="1916811" y="2538511"/>
          <a:ext cx="699858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Si se agrega un </a:t>
          </a:r>
          <a:r>
            <a:rPr lang="es-AR" altLang="es-AR" sz="2300" kern="1200" dirty="0" err="1"/>
            <a:t>elem</a:t>
          </a:r>
          <a:r>
            <a:rPr lang="es-AR" altLang="es-AR" sz="2300" kern="1200" dirty="0"/>
            <a:t>. a la lista </a:t>
          </a:r>
          <a:r>
            <a:rPr lang="es-AR" altLang="es-AR" sz="2300" kern="1200" dirty="0">
              <a:sym typeface="Wingdings" panose="05000000000000000000" pitchFamily="2" charset="2"/>
            </a:rPr>
            <a:t> no se necesaria una reorganización completa</a:t>
          </a:r>
          <a:r>
            <a:rPr lang="es-AR" altLang="es-AR" sz="2300" kern="1200" dirty="0"/>
            <a:t>  </a:t>
          </a:r>
        </a:p>
      </dsp:txBody>
      <dsp:txXfrm>
        <a:off x="1916811" y="2538511"/>
        <a:ext cx="6998589" cy="1180703"/>
      </dsp:txXfrm>
    </dsp:sp>
    <dsp:sp modelId="{7ED202E7-41D6-47EF-8D20-3C8FB35B8ACF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02A1CE9-B74D-4DB9-85AA-A135F1B3A085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FF6D477-790D-4067-AC35-9404AEA414D2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b="0" kern="1200" dirty="0"/>
            <a:t>Listas invertidas</a:t>
          </a:r>
          <a:endParaRPr lang="es-AR" sz="2600" b="0" kern="1200" dirty="0"/>
        </a:p>
      </dsp:txBody>
      <dsp:txXfrm>
        <a:off x="0" y="0"/>
        <a:ext cx="1783080" cy="3778250"/>
      </dsp:txXfrm>
    </dsp:sp>
    <dsp:sp modelId="{D9A2483C-566C-41C5-81B5-282D93B5955D}">
      <dsp:nvSpPr>
        <dsp:cNvPr id="0" name=""/>
        <dsp:cNvSpPr/>
      </dsp:nvSpPr>
      <dsp:spPr>
        <a:xfrm>
          <a:off x="1916811" y="87814"/>
          <a:ext cx="3432429" cy="17562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t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700" kern="1200" dirty="0"/>
            <a:t>Organización física</a:t>
          </a:r>
        </a:p>
      </dsp:txBody>
      <dsp:txXfrm>
        <a:off x="1916811" y="87814"/>
        <a:ext cx="3432429" cy="1756295"/>
      </dsp:txXfrm>
    </dsp:sp>
    <dsp:sp modelId="{0A4B6111-501C-457B-92CD-453A07B1CBAE}">
      <dsp:nvSpPr>
        <dsp:cNvPr id="0" name=""/>
        <dsp:cNvSpPr/>
      </dsp:nvSpPr>
      <dsp:spPr>
        <a:xfrm>
          <a:off x="5482971" y="87814"/>
          <a:ext cx="3432429" cy="878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300" kern="1200"/>
            <a:t>Archivos secundarios</a:t>
          </a:r>
          <a:endParaRPr lang="es-AR" altLang="es-AR" sz="1300" kern="1200" dirty="0"/>
        </a:p>
      </dsp:txBody>
      <dsp:txXfrm>
        <a:off x="5482971" y="87814"/>
        <a:ext cx="3432429" cy="878147"/>
      </dsp:txXfrm>
    </dsp:sp>
    <dsp:sp modelId="{D98C7ECD-ED02-40F3-91FF-9EF4AABE2B42}">
      <dsp:nvSpPr>
        <dsp:cNvPr id="0" name=""/>
        <dsp:cNvSpPr/>
      </dsp:nvSpPr>
      <dsp:spPr>
        <a:xfrm>
          <a:off x="5349240" y="965962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D9CCD6B-A10C-4C37-9A24-F80DB0C82170}">
      <dsp:nvSpPr>
        <dsp:cNvPr id="0" name=""/>
        <dsp:cNvSpPr/>
      </dsp:nvSpPr>
      <dsp:spPr>
        <a:xfrm>
          <a:off x="5482971" y="965962"/>
          <a:ext cx="3432429" cy="8781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300" kern="1200"/>
            <a:t>Marcas o referencias</a:t>
          </a:r>
          <a:endParaRPr lang="es-AR" altLang="es-AR" sz="1300" kern="1200" dirty="0"/>
        </a:p>
      </dsp:txBody>
      <dsp:txXfrm>
        <a:off x="5482971" y="965962"/>
        <a:ext cx="3432429" cy="878147"/>
      </dsp:txXfrm>
    </dsp:sp>
    <dsp:sp modelId="{BBD1FD8A-D549-45E8-A309-1551443E248A}">
      <dsp:nvSpPr>
        <dsp:cNvPr id="0" name=""/>
        <dsp:cNvSpPr/>
      </dsp:nvSpPr>
      <dsp:spPr>
        <a:xfrm>
          <a:off x="1783080" y="1844110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40BBC68-BBA0-4AEA-B627-6778240A9D3A}">
      <dsp:nvSpPr>
        <dsp:cNvPr id="0" name=""/>
        <dsp:cNvSpPr/>
      </dsp:nvSpPr>
      <dsp:spPr>
        <a:xfrm>
          <a:off x="1916811" y="1931925"/>
          <a:ext cx="3432429" cy="17562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0970" tIns="140970" rIns="140970" bIns="140970" numCol="1" spcCol="1270" anchor="t" anchorCtr="0">
          <a:noAutofit/>
        </a:bodyPr>
        <a:lstStyle/>
        <a:p>
          <a:pPr marL="0" lvl="0" indent="0" algn="l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700" kern="1200"/>
            <a:t>Operaciones</a:t>
          </a:r>
          <a:endParaRPr lang="es-AR" altLang="es-AR" sz="3700" kern="1200" dirty="0"/>
        </a:p>
      </dsp:txBody>
      <dsp:txXfrm>
        <a:off x="1916811" y="1931925"/>
        <a:ext cx="3432429" cy="1756295"/>
      </dsp:txXfrm>
    </dsp:sp>
    <dsp:sp modelId="{53BDC0B8-52E6-4A49-A13B-10FC038B4803}">
      <dsp:nvSpPr>
        <dsp:cNvPr id="0" name=""/>
        <dsp:cNvSpPr/>
      </dsp:nvSpPr>
      <dsp:spPr>
        <a:xfrm>
          <a:off x="5482971" y="1931925"/>
          <a:ext cx="3432429" cy="584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300" kern="1200"/>
            <a:t>Agregar un nuevo consiste en agregar concurrencias en la lista invertida</a:t>
          </a:r>
          <a:endParaRPr lang="es-AR" altLang="es-AR" sz="1300" kern="1200" dirty="0"/>
        </a:p>
      </dsp:txBody>
      <dsp:txXfrm>
        <a:off x="5482971" y="1931925"/>
        <a:ext cx="3432429" cy="584860"/>
      </dsp:txXfrm>
    </dsp:sp>
    <dsp:sp modelId="{04A1D449-61A5-421C-92AA-CC601E5B96B7}">
      <dsp:nvSpPr>
        <dsp:cNvPr id="0" name=""/>
        <dsp:cNvSpPr/>
      </dsp:nvSpPr>
      <dsp:spPr>
        <a:xfrm>
          <a:off x="5349240" y="2516785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0C281BA-6A78-4AEE-B380-7AF7F8643325}">
      <dsp:nvSpPr>
        <dsp:cNvPr id="0" name=""/>
        <dsp:cNvSpPr/>
      </dsp:nvSpPr>
      <dsp:spPr>
        <a:xfrm>
          <a:off x="5482971" y="2516785"/>
          <a:ext cx="3432429" cy="584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300" kern="1200"/>
            <a:t>Idem borrar</a:t>
          </a:r>
          <a:endParaRPr lang="es-AR" altLang="es-AR" sz="1300" kern="1200" dirty="0"/>
        </a:p>
      </dsp:txBody>
      <dsp:txXfrm>
        <a:off x="5482971" y="2516785"/>
        <a:ext cx="3432429" cy="584860"/>
      </dsp:txXfrm>
    </dsp:sp>
    <dsp:sp modelId="{864C4198-9364-4ADF-8CBD-AA76599C2D83}">
      <dsp:nvSpPr>
        <dsp:cNvPr id="0" name=""/>
        <dsp:cNvSpPr/>
      </dsp:nvSpPr>
      <dsp:spPr>
        <a:xfrm>
          <a:off x="5349240" y="3101645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22950C0-0E4D-4F58-B524-C046CF1B48A6}">
      <dsp:nvSpPr>
        <dsp:cNvPr id="0" name=""/>
        <dsp:cNvSpPr/>
      </dsp:nvSpPr>
      <dsp:spPr>
        <a:xfrm>
          <a:off x="5482971" y="3101645"/>
          <a:ext cx="3432429" cy="5848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300" kern="1200"/>
            <a:t>Modificaciones dependiendo el caso</a:t>
          </a:r>
          <a:endParaRPr lang="es-AR" altLang="es-AR" sz="1300" kern="1200" dirty="0"/>
        </a:p>
      </dsp:txBody>
      <dsp:txXfrm>
        <a:off x="5482971" y="3101645"/>
        <a:ext cx="3432429" cy="584860"/>
      </dsp:txXfrm>
    </dsp:sp>
    <dsp:sp modelId="{4D60E324-BE76-40CC-BBFE-B3B32CE674A5}">
      <dsp:nvSpPr>
        <dsp:cNvPr id="0" name=""/>
        <dsp:cNvSpPr/>
      </dsp:nvSpPr>
      <dsp:spPr>
        <a:xfrm>
          <a:off x="1783080" y="368822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3A99EC-D865-49AA-BBDF-5E8EE6E403E2}">
      <dsp:nvSpPr>
        <dsp:cNvPr id="0" name=""/>
        <dsp:cNvSpPr/>
      </dsp:nvSpPr>
      <dsp:spPr>
        <a:xfrm>
          <a:off x="1822433" y="689378"/>
          <a:ext cx="6357692" cy="3285617"/>
        </a:xfrm>
        <a:prstGeom prst="rect">
          <a:avLst/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E77A487-1F69-4DB2-88DC-C463AF0766E1}">
      <dsp:nvSpPr>
        <dsp:cNvPr id="0" name=""/>
        <dsp:cNvSpPr/>
      </dsp:nvSpPr>
      <dsp:spPr>
        <a:xfrm>
          <a:off x="2012433" y="1073635"/>
          <a:ext cx="2952307" cy="2810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b="1" kern="1200" dirty="0"/>
            <a:t>Ventajas</a:t>
          </a:r>
          <a:endParaRPr lang="es-AR" sz="18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400" kern="1200" dirty="0"/>
            <a:t>El  único reacomodamiento en el </a:t>
          </a:r>
          <a:r>
            <a:rPr lang="es-AR" altLang="es-AR" sz="1400" kern="1200" dirty="0" err="1"/>
            <a:t>arch</a:t>
          </a:r>
          <a:r>
            <a:rPr lang="es-AR" altLang="es-AR" sz="1400" kern="1200" dirty="0"/>
            <a:t>. índice -&gt; al agregar o cambiar un nombre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400" kern="1200" dirty="0"/>
            <a:t>Borrar o añadir grabaciones para un compositor-&gt;sólo cambiar el archivo de listas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400" kern="1200" dirty="0"/>
            <a:t>Como el reacomodamiento es a bajo costo se podría almacenar el </a:t>
          </a:r>
          <a:r>
            <a:rPr lang="es-AR" altLang="es-AR" sz="1400" kern="1200" dirty="0" err="1"/>
            <a:t>arch</a:t>
          </a:r>
          <a:r>
            <a:rPr lang="es-AR" altLang="es-AR" sz="1400" kern="1200" dirty="0"/>
            <a:t>. índice en </a:t>
          </a:r>
          <a:r>
            <a:rPr lang="es-AR" altLang="es-AR" sz="1400" kern="1200" dirty="0" err="1"/>
            <a:t>mem</a:t>
          </a:r>
          <a:r>
            <a:rPr lang="es-AR" altLang="es-AR" sz="1400" kern="1200" dirty="0"/>
            <a:t>. secundaria , liberando RAM</a:t>
          </a:r>
        </a:p>
      </dsp:txBody>
      <dsp:txXfrm>
        <a:off x="2012433" y="1073635"/>
        <a:ext cx="2952307" cy="2810805"/>
      </dsp:txXfrm>
    </dsp:sp>
    <dsp:sp modelId="{22820B0C-240A-44DE-800D-E1017CDB5F72}">
      <dsp:nvSpPr>
        <dsp:cNvPr id="0" name=""/>
        <dsp:cNvSpPr/>
      </dsp:nvSpPr>
      <dsp:spPr>
        <a:xfrm>
          <a:off x="5030511" y="1073635"/>
          <a:ext cx="2952307" cy="2810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290" tIns="34290" rIns="34290" bIns="34290" numCol="1" spcCol="1270" anchor="t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b="1" kern="1200" dirty="0"/>
            <a:t>Desventaja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400" kern="1200" dirty="0"/>
            <a:t>el </a:t>
          </a:r>
          <a:r>
            <a:rPr lang="es-AR" altLang="es-AR" sz="1400" kern="1200" dirty="0" err="1"/>
            <a:t>arch</a:t>
          </a:r>
          <a:r>
            <a:rPr lang="es-AR" altLang="es-AR" sz="1400" kern="1200" dirty="0"/>
            <a:t>. de listas es conveniente que esté en memoria ppal. porque podría haber muchos desplazamientos en disco </a:t>
          </a:r>
          <a:r>
            <a:rPr lang="es-AR" altLang="es-AR" sz="1400" kern="1200" dirty="0">
              <a:sym typeface="Wingdings" panose="05000000000000000000" pitchFamily="2" charset="2"/>
            </a:rPr>
            <a:t> </a:t>
          </a:r>
          <a:r>
            <a:rPr lang="es-AR" altLang="es-AR" sz="1400" kern="1200" dirty="0"/>
            <a:t>costoso si hay muchos índices secundarios</a:t>
          </a:r>
        </a:p>
      </dsp:txBody>
      <dsp:txXfrm>
        <a:off x="5030511" y="1073635"/>
        <a:ext cx="2952307" cy="2810805"/>
      </dsp:txXfrm>
    </dsp:sp>
    <dsp:sp modelId="{72D87F13-27D7-43E1-A0F0-02D4976FD00E}">
      <dsp:nvSpPr>
        <dsp:cNvPr id="0" name=""/>
        <dsp:cNvSpPr/>
      </dsp:nvSpPr>
      <dsp:spPr>
        <a:xfrm>
          <a:off x="1164741" y="31854"/>
          <a:ext cx="1242307" cy="1242307"/>
        </a:xfrm>
        <a:prstGeom prst="plus">
          <a:avLst>
            <a:gd name="adj" fmla="val 3281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EC76AC-2100-4870-8C2D-1F30ECB73D36}">
      <dsp:nvSpPr>
        <dsp:cNvPr id="0" name=""/>
        <dsp:cNvSpPr/>
      </dsp:nvSpPr>
      <dsp:spPr>
        <a:xfrm>
          <a:off x="7303203" y="478618"/>
          <a:ext cx="1169230" cy="40068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BF5CCFC-746F-46F6-B6E2-51AB26BCCDDF}">
      <dsp:nvSpPr>
        <dsp:cNvPr id="0" name=""/>
        <dsp:cNvSpPr/>
      </dsp:nvSpPr>
      <dsp:spPr>
        <a:xfrm>
          <a:off x="5001280" y="1079645"/>
          <a:ext cx="730" cy="2684589"/>
        </a:xfrm>
        <a:prstGeom prst="line">
          <a:avLst/>
        </a:prstGeom>
        <a:noFill/>
        <a:ln w="15875" cap="rnd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9/3/layout/PlusandMinus">
  <dgm:title val=""/>
  <dgm:desc val=""/>
  <dgm:catLst>
    <dgm:cat type="relationship" pri="36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clrData>
  <dgm:layoutNode name="Name0">
    <dgm:varLst>
      <dgm:chMax val="2"/>
      <dgm:chPref val="2"/>
      <dgm:dir/>
      <dgm:animOne/>
      <dgm:resizeHandles val="exact"/>
    </dgm:varLst>
    <dgm:alg type="composite">
      <dgm:param type="ar" val="1.8238"/>
    </dgm:alg>
    <dgm:shape xmlns:r="http://schemas.openxmlformats.org/officeDocument/2006/relationships" r:blip="">
      <dgm:adjLst/>
    </dgm:shape>
    <dgm:choose name="Name1">
      <dgm:if name="Name2" func="var" arg="dir" op="equ" val="norm">
        <dgm:constrLst>
          <dgm:constr type="primFontSz" for="des" ptType="node" op="equ" val="65"/>
          <dgm:constr type="l" for="ch" forName="Background" refType="w" fact="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l" for="ch" forName="ParentText1" refType="w" fact="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l" for="ch" forName="ParentText2" refType="w" fact="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l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l" for="ch" forName="Minus" refType="w" fact="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l" for="ch" forName="Divider" refType="w" fact="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if>
      <dgm:else name="Name3">
        <dgm:constrLst>
          <dgm:constr type="primFontSz" for="des" ptType="node" op="equ" val="65"/>
          <dgm:constr type="r" for="ch" forName="Background" refType="w" fact="-0.09"/>
          <dgm:constr type="t" for="ch" forName="Background" refType="h" fact="0.1641"/>
          <dgm:constr type="w" for="ch" forName="Background" refType="w" fact="0.87"/>
          <dgm:constr type="h" for="ch" forName="Background" refType="h" fact="0.82"/>
          <dgm:constr type="r" for="ch" forName="ParentText1" refType="w" fact="-0.116"/>
          <dgm:constr type="t" for="ch" forName="ParentText1" refType="h" fact="0.26"/>
          <dgm:constr type="w" for="ch" forName="ParentText1" refType="w" fact="0.404"/>
          <dgm:constr type="h" for="ch" forName="ParentText1" refType="h" fact="0.7015"/>
          <dgm:constr type="r" for="ch" forName="ParentText2" refType="w" fact="-0.529"/>
          <dgm:constr type="t" for="ch" forName="ParentText2" refType="h" fact="0.26"/>
          <dgm:constr type="w" for="ch" forName="ParentText2" refType="w" fact="0.404"/>
          <dgm:constr type="h" for="ch" forName="ParentText2" refType="h" fact="0.7015"/>
          <dgm:constr type="r" for="ch" forName="Plus" refType="w" fact="0"/>
          <dgm:constr type="t" for="ch" forName="Plus" refType="h" fact="0"/>
          <dgm:constr type="w" for="ch" forName="Plus" refType="w" fact="0.17"/>
          <dgm:constr type="h" for="ch" forName="Plus" refType="w" refFor="ch" refForName="Plus"/>
          <dgm:constr type="r" for="ch" forName="Minus" refType="w" fact="-0.84"/>
          <dgm:constr type="t" for="ch" forName="Minus" refType="h" fact="0.1115"/>
          <dgm:constr type="w" for="ch" forName="Minus" refType="w" fact="0.16"/>
          <dgm:constr type="h" for="ch" forName="Minus" refType="h" fact="0.1"/>
          <dgm:constr type="r" for="ch" forName="Divider" refType="w" fact="-0.525"/>
          <dgm:constr type="t" for="ch" forName="Divider" refType="h" fact="0.2615"/>
          <dgm:constr type="w" for="ch" forName="Divider" refType="w" fact="0.0001"/>
          <dgm:constr type="h" for="ch" forName="Divider" refType="h" fact="0.67"/>
        </dgm:constrLst>
      </dgm:else>
    </dgm:choose>
    <dgm:layoutNode name="Background" styleLbl="bgImgPlace1">
      <dgm:alg type="sp"/>
      <dgm:shape xmlns:r="http://schemas.openxmlformats.org/officeDocument/2006/relationships" type="rect" r:blip="">
        <dgm:adjLst/>
      </dgm:shape>
      <dgm:presOf/>
    </dgm:layoutNode>
    <dgm:layoutNode name="ParentText1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1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arentText2" styleLbl="revTx">
      <dgm:varLst>
        <dgm:chMax val="0"/>
        <dgm:chPref val="0"/>
        <dgm:bulletEnabled val="1"/>
      </dgm:varLst>
      <dgm:alg type="tx">
        <dgm:param type="parTxLTRAlign" val="l"/>
        <dgm:param type="txAnchorVert" val="t"/>
      </dgm:alg>
      <dgm:shape xmlns:r="http://schemas.openxmlformats.org/officeDocument/2006/relationships" type="rect" r:blip="">
        <dgm:adjLst/>
      </dgm:shape>
      <dgm:presOf axis="ch desOrSelf" ptType="node node" st="2 1" cnt="1 0"/>
      <dgm:constrLst>
        <dgm:constr type="lMarg" refType="primFontSz" fact="0.15"/>
        <dgm:constr type="rMarg" refType="primFontSz" fact="0.15"/>
        <dgm:constr type="tMarg" refType="primFontSz" fact="0.15"/>
        <dgm:constr type="bMarg" refType="primFontSz" fact="0.15"/>
      </dgm:constrLst>
      <dgm:ruleLst>
        <dgm:rule type="primFontSz" val="5" fact="NaN" max="NaN"/>
      </dgm:ruleLst>
    </dgm:layoutNode>
    <dgm:layoutNode name="Plus" styleLbl="alignNode1">
      <dgm:alg type="sp"/>
      <dgm:shape xmlns:r="http://schemas.openxmlformats.org/officeDocument/2006/relationships" type="plus" r:blip="">
        <dgm:adjLst>
          <dgm:adj idx="1" val="0.3281"/>
        </dgm:adjLst>
      </dgm:shape>
      <dgm:presOf/>
    </dgm:layoutNode>
    <dgm:layoutNode name="Minus" styleLbl="alignNode1">
      <dgm:alg type="sp"/>
      <dgm:shape xmlns:r="http://schemas.openxmlformats.org/officeDocument/2006/relationships" type="rect" r:blip="">
        <dgm:adjLst/>
      </dgm:shape>
      <dgm:presOf/>
    </dgm:layoutNode>
    <dgm:layoutNode name="Divider" styleLbl="parChTrans1D1">
      <dgm:alg type="sp"/>
      <dgm:shape xmlns:r="http://schemas.openxmlformats.org/officeDocument/2006/relationships" type="line" r:blip="">
        <dgm:adjLst/>
      </dgm:shape>
      <dgm:presOf/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Relationship Id="rId4" Type="http://schemas.openxmlformats.org/officeDocument/2006/relationships/image" Target="../media/image2.wmf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Relationship Id="rId4" Type="http://schemas.openxmlformats.org/officeDocument/2006/relationships/image" Target="../media/image2.wmf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4" Type="http://schemas.openxmlformats.org/officeDocument/2006/relationships/image" Target="../media/image2.wmf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FB2D0F-BC38-457B-859D-AF3DBD9707D6}" type="slidenum">
              <a:rPr lang="es-AR" altLang="es-AR"/>
              <a:pPr/>
              <a:t>1</a:t>
            </a:fld>
            <a:endParaRPr lang="es-AR" altLang="es-AR"/>
          </a:p>
        </p:txBody>
      </p:sp>
      <p:sp>
        <p:nvSpPr>
          <p:cNvPr id="88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898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>
              <a:buFontTx/>
              <a:buChar char="•"/>
            </a:pPr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1523270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7FD11CE-AF19-48ED-9A4B-2A2099618621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92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929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892932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2933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6372080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CE7043-8A6A-4F42-82C6-83F19B2C025C}" type="slidenum">
              <a:rPr lang="es-AR" altLang="es-AR"/>
              <a:pPr/>
              <a:t>6</a:t>
            </a:fld>
            <a:endParaRPr lang="es-AR" altLang="es-AR"/>
          </a:p>
        </p:txBody>
      </p:sp>
      <p:sp>
        <p:nvSpPr>
          <p:cNvPr id="90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521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sp>
        <p:nvSpPr>
          <p:cNvPr id="905220" name="Line 4"/>
          <p:cNvSpPr>
            <a:spLocks noChangeShapeType="1"/>
          </p:cNvSpPr>
          <p:nvPr/>
        </p:nvSpPr>
        <p:spPr bwMode="auto">
          <a:xfrm flipH="1" flipV="1">
            <a:off x="3452813" y="6908800"/>
            <a:ext cx="449262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905221" name="Line 5"/>
          <p:cNvSpPr>
            <a:spLocks noChangeShapeType="1"/>
          </p:cNvSpPr>
          <p:nvPr/>
        </p:nvSpPr>
        <p:spPr bwMode="auto">
          <a:xfrm flipH="1" flipV="1">
            <a:off x="2101850" y="6908800"/>
            <a:ext cx="7461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51397560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F2FBD6-EA9C-496E-B640-3FD2B7CA084F}" type="slidenum">
              <a:rPr lang="es-AR" altLang="es-AR"/>
              <a:pPr/>
              <a:t>7</a:t>
            </a:fld>
            <a:endParaRPr lang="es-AR" altLang="es-AR"/>
          </a:p>
        </p:txBody>
      </p:sp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graphicFrame>
        <p:nvGraphicFramePr>
          <p:cNvPr id="901124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0360" imgH="4724640" progId="Visio.Drawing.3">
                  <p:embed/>
                </p:oleObj>
              </mc:Choice>
              <mc:Fallback>
                <p:oleObj name="VISIO" r:id="rId3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61132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94812D-6C4F-4481-847B-3631CC8DB9D7}" type="slidenum">
              <a:rPr lang="es-AR" altLang="es-AR"/>
              <a:pPr/>
              <a:t>8</a:t>
            </a:fld>
            <a:endParaRPr lang="es-AR" altLang="es-AR"/>
          </a:p>
        </p:txBody>
      </p:sp>
      <p:sp>
        <p:nvSpPr>
          <p:cNvPr id="903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3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</p:txBody>
      </p:sp>
      <p:graphicFrame>
        <p:nvGraphicFramePr>
          <p:cNvPr id="903172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0360" imgH="4724640" progId="Visio.Drawing.3">
                  <p:embed/>
                </p:oleObj>
              </mc:Choice>
              <mc:Fallback>
                <p:oleObj name="VISIO" r:id="rId3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034646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DDA140-589C-48CF-B3E9-A4C75430E2B4}" type="slidenum">
              <a:rPr lang="es-AR" altLang="es-AR"/>
              <a:pPr/>
              <a:t>9</a:t>
            </a:fld>
            <a:endParaRPr lang="es-AR" altLang="es-AR"/>
          </a:p>
        </p:txBody>
      </p:sp>
      <p:sp>
        <p:nvSpPr>
          <p:cNvPr id="90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87313" y="739775"/>
            <a:ext cx="6580187" cy="37020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72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4687888"/>
            <a:ext cx="4954587" cy="4441825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s-AR" altLang="es-AR"/>
          </a:p>
          <a:p>
            <a:endParaRPr lang="es-AR" altLang="es-AR"/>
          </a:p>
        </p:txBody>
      </p:sp>
      <p:graphicFrame>
        <p:nvGraphicFramePr>
          <p:cNvPr id="907268" name="Object 4"/>
          <p:cNvGraphicFramePr>
            <a:graphicFrameLocks noChangeAspect="1"/>
          </p:cNvGraphicFramePr>
          <p:nvPr/>
        </p:nvGraphicFramePr>
        <p:xfrm>
          <a:off x="1166813" y="4933950"/>
          <a:ext cx="4206875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0360" imgH="4724640" progId="Visio.Drawing.3">
                  <p:embed/>
                </p:oleObj>
              </mc:Choice>
              <mc:Fallback>
                <p:oleObj name="VISIO" r:id="rId3" imgW="6120360" imgH="472464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933950"/>
                        <a:ext cx="4206875" cy="324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294459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4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1.xml"/><Relationship Id="rId9" Type="http://schemas.microsoft.com/office/2007/relationships/diagramDrawing" Target="../diagrams/drawing1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3" Type="http://schemas.microsoft.com/office/2007/relationships/media" Target="../media/media4.m4a"/><Relationship Id="rId7" Type="http://schemas.openxmlformats.org/officeDocument/2006/relationships/image" Target="../media/image1.png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6.xml"/><Relationship Id="rId4" Type="http://schemas.openxmlformats.org/officeDocument/2006/relationships/audio" Target="../media/media4.m4a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3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4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4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QuickStyle" Target="../diagrams/quickStyle4.xml"/><Relationship Id="rId5" Type="http://schemas.openxmlformats.org/officeDocument/2006/relationships/diagramLayout" Target="../diagrams/layout4.xml"/><Relationship Id="rId4" Type="http://schemas.openxmlformats.org/officeDocument/2006/relationships/diagramData" Target="../diagrams/data4.xml"/><Relationship Id="rId9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3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5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4.xml"/><Relationship Id="rId9" Type="http://schemas.microsoft.com/office/2007/relationships/diagramDrawing" Target="../diagrams/drawing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7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6.xml"/><Relationship Id="rId9" Type="http://schemas.microsoft.com/office/2007/relationships/diagramDrawing" Target="../diagrams/drawin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Indices </a:t>
            </a:r>
            <a:r>
              <a:rPr lang="es-AR" altLang="es-AR">
                <a:sym typeface="Wingdings" panose="05000000000000000000" pitchFamily="2" charset="2"/>
              </a:rPr>
              <a:t> Persistencia de Dat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092368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5F3CC3-FF48-4013-88B2-6C9C4A14F788}" type="slidenum">
              <a:rPr lang="es-ES" altLang="es-AR" smtClean="0"/>
              <a:pPr/>
              <a:t>1</a:t>
            </a:fld>
            <a:endParaRPr lang="es-ES" altLang="es-AR"/>
          </a:p>
        </p:txBody>
      </p:sp>
      <p:pic>
        <p:nvPicPr>
          <p:cNvPr id="2" name="c5_15" descr="c5_15">
            <a:hlinkClick r:id="" action="ppaction://media"/>
            <a:extLst>
              <a:ext uri="{FF2B5EF4-FFF2-40B4-BE49-F238E27FC236}">
                <a16:creationId xmlns:a16="http://schemas.microsoft.com/office/drawing/2014/main" id="{3C2402BC-2411-E145-8FA5-F5416410749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1319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800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074819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246263-2662-43D1-B341-49C3E8586663}" type="slidenum">
              <a:rPr lang="es-ES" altLang="es-AR" smtClean="0"/>
              <a:pPr/>
              <a:t>2</a:t>
            </a:fld>
            <a:endParaRPr lang="es-ES" altLang="es-AR"/>
          </a:p>
        </p:txBody>
      </p:sp>
      <p:pic>
        <p:nvPicPr>
          <p:cNvPr id="2" name="c5_16" descr="c5_16">
            <a:hlinkClick r:id="" action="ppaction://media"/>
            <a:extLst>
              <a:ext uri="{FF2B5EF4-FFF2-40B4-BE49-F238E27FC236}">
                <a16:creationId xmlns:a16="http://schemas.microsoft.com/office/drawing/2014/main" id="{36B49E9C-56A1-8343-9C88-23487CC2BB7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88681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6252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46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47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20E0ED-764F-45B0-B2FC-C54C729539DC}" type="slidenum">
              <a:rPr lang="es-ES" altLang="es-AR"/>
              <a:pPr/>
              <a:t>3</a:t>
            </a:fld>
            <a:endParaRPr lang="es-ES" altLang="es-AR"/>
          </a:p>
        </p:txBody>
      </p:sp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2971800" y="533401"/>
            <a:ext cx="7010400" cy="823913"/>
          </a:xfrm>
        </p:spPr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891907" name="Group 3"/>
          <p:cNvGraphicFramePr>
            <a:graphicFrameLocks noGrp="1"/>
          </p:cNvGraphicFramePr>
          <p:nvPr/>
        </p:nvGraphicFramePr>
        <p:xfrm>
          <a:off x="3810001" y="1981201"/>
          <a:ext cx="4537075" cy="3840164"/>
        </p:xfrm>
        <a:graphic>
          <a:graphicData uri="http://schemas.openxmlformats.org/drawingml/2006/table">
            <a:tbl>
              <a:tblPr/>
              <a:tblGrid>
                <a:gridCol w="20970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7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542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83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        Indice de</a:t>
                      </a:r>
                      <a:endParaRPr kumimoji="0" lang="es-ES" altLang="es-AR" sz="15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mpositores</a:t>
                      </a:r>
                      <a:endParaRPr kumimoji="0" lang="es-ES" altLang="es-AR" sz="15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88"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lave Secundaria                           </a:t>
                      </a:r>
                      <a:endParaRPr kumimoji="0" lang="es-ES" altLang="es-AR" sz="15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5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lave Primaria</a:t>
                      </a:r>
                      <a:endParaRPr kumimoji="0" lang="es-ES" altLang="es-AR" sz="15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32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79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3920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8807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262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7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2369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VORAK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180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KOFIEV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2312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IMSKY-KORSAKOV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75016</a:t>
                      </a:r>
                      <a:endParaRPr kumimoji="0" lang="es-ES" altLang="es-AR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4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8358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222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ET HONEY....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245</a:t>
                      </a:r>
                      <a:endParaRPr kumimoji="0" lang="es-ES" altLang="es-AR" sz="13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2" name="c5_16" descr="c5_16">
            <a:hlinkClick r:id="" action="ppaction://media"/>
            <a:extLst>
              <a:ext uri="{FF2B5EF4-FFF2-40B4-BE49-F238E27FC236}">
                <a16:creationId xmlns:a16="http://schemas.microsoft.com/office/drawing/2014/main" id="{3FC4EF9A-BC74-EC43-972B-1E816D96CB1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  <p:pic>
        <p:nvPicPr>
          <p:cNvPr id="3" name="c5_17_1" descr="c5_17_1">
            <a:hlinkClick r:id="" action="ppaction://media"/>
            <a:extLst>
              <a:ext uri="{FF2B5EF4-FFF2-40B4-BE49-F238E27FC236}">
                <a16:creationId xmlns:a16="http://schemas.microsoft.com/office/drawing/2014/main" id="{49C2D6F6-93B3-F142-9BB2-1B618F19A0B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456614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3593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617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5264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2352528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973330-5444-4756-BA71-7E82594F365E}" type="slidenum">
              <a:rPr lang="es-ES" altLang="es-AR" smtClean="0"/>
              <a:pPr/>
              <a:t>4</a:t>
            </a:fld>
            <a:endParaRPr lang="es-ES" altLang="es-AR"/>
          </a:p>
        </p:txBody>
      </p:sp>
      <p:pic>
        <p:nvPicPr>
          <p:cNvPr id="3" name="c5_18" descr="c5_18">
            <a:hlinkClick r:id="" action="ppaction://media"/>
            <a:extLst>
              <a:ext uri="{FF2B5EF4-FFF2-40B4-BE49-F238E27FC236}">
                <a16:creationId xmlns:a16="http://schemas.microsoft.com/office/drawing/2014/main" id="{50F4E03D-0308-E740-B9C3-1A3EAAF5F38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495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4106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6" name="Marcador de contenido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21699058"/>
              </p:ext>
            </p:extLst>
          </p:nvPr>
        </p:nvGraphicFramePr>
        <p:xfrm>
          <a:off x="2047741" y="1725769"/>
          <a:ext cx="9456872" cy="418608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11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12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D96EE1-552B-42CE-810C-ED0876E72F48}" type="slidenum">
              <a:rPr lang="es-ES" altLang="es-AR" smtClean="0"/>
              <a:pPr/>
              <a:t>5</a:t>
            </a:fld>
            <a:endParaRPr lang="es-ES" altLang="es-AR"/>
          </a:p>
        </p:txBody>
      </p:sp>
      <p:graphicFrame>
        <p:nvGraphicFramePr>
          <p:cNvPr id="899076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5640954"/>
              </p:ext>
            </p:extLst>
          </p:nvPr>
        </p:nvGraphicFramePr>
        <p:xfrm>
          <a:off x="2589212" y="2646610"/>
          <a:ext cx="6769100" cy="365125"/>
        </p:xfrm>
        <a:graphic>
          <a:graphicData uri="http://schemas.openxmlformats.org/drawingml/2006/table">
            <a:tbl>
              <a:tblPr/>
              <a:tblGrid>
                <a:gridCol w="6769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        ANG3795  DG139201 DG18807 RCA2626</a:t>
                      </a:r>
                      <a:endParaRPr kumimoji="0" lang="es-ES" altLang="es-AR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pic>
        <p:nvPicPr>
          <p:cNvPr id="2" name="c5_19" descr="c5_19">
            <a:hlinkClick r:id="" action="ppaction://media"/>
            <a:extLst>
              <a:ext uri="{FF2B5EF4-FFF2-40B4-BE49-F238E27FC236}">
                <a16:creationId xmlns:a16="http://schemas.microsoft.com/office/drawing/2014/main" id="{6F9688E9-7622-3C40-ACA6-ED186CF3596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30971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74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11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11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161DD0-11AC-4007-B27C-06753E444D57}" type="slidenum">
              <a:rPr lang="es-ES" altLang="es-AR"/>
              <a:pPr/>
              <a:t>6</a:t>
            </a:fld>
            <a:endParaRPr lang="es-ES" altLang="es-AR"/>
          </a:p>
        </p:txBody>
      </p:sp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0" y="381001"/>
            <a:ext cx="7010400" cy="823913"/>
          </a:xfrm>
        </p:spPr>
        <p:txBody>
          <a:bodyPr/>
          <a:lstStyle/>
          <a:p>
            <a:r>
              <a:rPr lang="es-AR" altLang="es-AR" sz="4000" dirty="0" err="1"/>
              <a:t>Indices</a:t>
            </a:r>
            <a:r>
              <a:rPr lang="es-AR" altLang="es-AR" sz="4000" dirty="0"/>
              <a:t> secundarios</a:t>
            </a:r>
            <a:endParaRPr lang="es-AR" altLang="es-AR" sz="3800" dirty="0"/>
          </a:p>
        </p:txBody>
      </p:sp>
      <p:graphicFrame>
        <p:nvGraphicFramePr>
          <p:cNvPr id="904195" name="Group 3"/>
          <p:cNvGraphicFramePr>
            <a:graphicFrameLocks noGrp="1"/>
          </p:cNvGraphicFramePr>
          <p:nvPr/>
        </p:nvGraphicFramePr>
        <p:xfrm>
          <a:off x="2495550" y="1700213"/>
          <a:ext cx="7562850" cy="4418016"/>
        </p:xfrm>
        <a:graphic>
          <a:graphicData uri="http://schemas.openxmlformats.org/drawingml/2006/table">
            <a:tbl>
              <a:tblPr/>
              <a:tblGrid>
                <a:gridCol w="6365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01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59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464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365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592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RR</a:t>
                      </a: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rchivo de índice secundario</a:t>
                      </a: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RR</a:t>
                      </a: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1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rch de listas de llaves  primarias</a:t>
                      </a: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1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BEETHOV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ON2312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7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REA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CA262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VORAK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WAR2369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KOFIEV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79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IMSKY-KORSAKOV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8358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1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PRINGSTEEN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8807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35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SWET HONEY IN...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R76016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032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COL3180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87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G13920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FF245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-1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6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ANG36193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13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s-ES" altLang="es-AR" sz="13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2" name="c5_20" descr="c5_20">
            <a:hlinkClick r:id="" action="ppaction://media"/>
            <a:extLst>
              <a:ext uri="{FF2B5EF4-FFF2-40B4-BE49-F238E27FC236}">
                <a16:creationId xmlns:a16="http://schemas.microsoft.com/office/drawing/2014/main" id="{BECD0D7F-8DB9-624C-9F1C-6EB77D02B9D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087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411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00395528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CFDCF7-E3A7-4ED4-ABD0-064F6EB69D10}" type="slidenum">
              <a:rPr lang="es-ES" altLang="es-AR" smtClean="0"/>
              <a:pPr/>
              <a:t>7</a:t>
            </a:fld>
            <a:endParaRPr lang="es-ES" altLang="es-AR"/>
          </a:p>
        </p:txBody>
      </p:sp>
      <p:pic>
        <p:nvPicPr>
          <p:cNvPr id="2" name="c5_21" descr="c5_21">
            <a:hlinkClick r:id="" action="ppaction://media"/>
            <a:extLst>
              <a:ext uri="{FF2B5EF4-FFF2-40B4-BE49-F238E27FC236}">
                <a16:creationId xmlns:a16="http://schemas.microsoft.com/office/drawing/2014/main" id="{F3D38F91-6B84-B04A-8F0D-E1492F41072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0145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495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475107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63636E6-80CB-4EE2-8671-27FAF28FBF3C}" type="slidenum">
              <a:rPr lang="es-ES" altLang="es-AR" smtClean="0"/>
              <a:pPr/>
              <a:t>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56668793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 err="1"/>
              <a:t>Indices</a:t>
            </a:r>
            <a:r>
              <a:rPr lang="es-AR" altLang="es-AR" dirty="0"/>
              <a:t> secundari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368150"/>
              </p:ext>
            </p:extLst>
          </p:nvPr>
        </p:nvGraphicFramePr>
        <p:xfrm>
          <a:off x="921695" y="1371494"/>
          <a:ext cx="9637176" cy="4006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5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B2AD1AE-0488-4C7F-B7C2-0A2E43E984EB}" type="slidenum">
              <a:rPr lang="es-ES" altLang="es-AR" smtClean="0"/>
              <a:pPr/>
              <a:t>9</a:t>
            </a:fld>
            <a:endParaRPr lang="es-ES" altLang="es-AR"/>
          </a:p>
        </p:txBody>
      </p:sp>
      <p:pic>
        <p:nvPicPr>
          <p:cNvPr id="2" name="c5_23" descr="c5_23">
            <a:hlinkClick r:id="" action="ppaction://media"/>
            <a:extLst>
              <a:ext uri="{FF2B5EF4-FFF2-40B4-BE49-F238E27FC236}">
                <a16:creationId xmlns:a16="http://schemas.microsoft.com/office/drawing/2014/main" id="{B0CBDE04-7053-0F45-83C6-3001849FD65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06340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126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11434</TotalTime>
  <Words>626</Words>
  <Application>Microsoft Office PowerPoint</Application>
  <PresentationFormat>Panorámica</PresentationFormat>
  <Paragraphs>167</Paragraphs>
  <Slides>9</Slides>
  <Notes>6</Notes>
  <HiddenSlides>0</HiddenSlides>
  <MMClips>9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9</vt:i4>
      </vt:variant>
    </vt:vector>
  </HeadingPairs>
  <TitlesOfParts>
    <vt:vector size="16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Indices  Persistencia de Dat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  <vt:lpstr>Indices secundario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81</cp:revision>
  <dcterms:created xsi:type="dcterms:W3CDTF">2014-08-28T15:33:23Z</dcterms:created>
  <dcterms:modified xsi:type="dcterms:W3CDTF">2025-09-22T19:26:28Z</dcterms:modified>
</cp:coreProperties>
</file>